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5456F" w:rsidRPr="0045456F" w:rsidRDefault="0045456F" w:rsidP="0045456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en-US"/>
        </w:rPr>
      </w:pPr>
      <w:bookmarkStart w:id="0" w:name="_Toc419638932"/>
      <w:bookmarkStart w:id="1" w:name="_Toc419881533"/>
      <w:bookmarkStart w:id="2" w:name="_Toc419976829"/>
      <w:r w:rsidRPr="0045456F">
        <w:rPr>
          <w:rFonts w:ascii="Times New Roman" w:eastAsia="Times New Roman" w:hAnsi="Times New Roman" w:cs="Times New Roman"/>
          <w:sz w:val="28"/>
          <w:szCs w:val="28"/>
          <w:lang w:val="uk-UA" w:eastAsia="en-US"/>
        </w:rPr>
        <w:t>Одеський національний політехнічний університет</w:t>
      </w:r>
    </w:p>
    <w:p w:rsidR="0045456F" w:rsidRPr="0045456F" w:rsidRDefault="0045456F" w:rsidP="0045456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en-US"/>
        </w:rPr>
      </w:pPr>
      <w:r w:rsidRPr="0045456F">
        <w:rPr>
          <w:rFonts w:ascii="Times New Roman" w:eastAsia="Times New Roman" w:hAnsi="Times New Roman" w:cs="Times New Roman"/>
          <w:sz w:val="28"/>
          <w:szCs w:val="28"/>
          <w:lang w:val="uk-UA" w:eastAsia="en-US"/>
        </w:rPr>
        <w:t>Інститут комп’ютерних систем</w:t>
      </w:r>
    </w:p>
    <w:p w:rsidR="0045456F" w:rsidRPr="0045456F" w:rsidRDefault="0045456F" w:rsidP="0045456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en-US"/>
        </w:rPr>
      </w:pPr>
      <w:r w:rsidRPr="0045456F">
        <w:rPr>
          <w:rFonts w:ascii="Times New Roman" w:eastAsia="Times New Roman" w:hAnsi="Times New Roman" w:cs="Times New Roman"/>
          <w:sz w:val="28"/>
          <w:szCs w:val="28"/>
          <w:lang w:val="uk-UA" w:eastAsia="en-US"/>
        </w:rPr>
        <w:t>Кафедра системного програмного забезпечення</w:t>
      </w:r>
    </w:p>
    <w:p w:rsidR="0045456F" w:rsidRPr="0045456F" w:rsidRDefault="0045456F" w:rsidP="0045456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i/>
          <w:sz w:val="44"/>
          <w:szCs w:val="44"/>
          <w:lang w:eastAsia="en-US"/>
        </w:rPr>
      </w:pPr>
      <w:r w:rsidRPr="0045456F">
        <w:rPr>
          <w:rFonts w:ascii="Times New Roman" w:eastAsia="Times New Roman" w:hAnsi="Times New Roman" w:cs="Times New Roman"/>
          <w:b/>
          <w:sz w:val="44"/>
          <w:szCs w:val="44"/>
          <w:lang w:eastAsia="en-US"/>
        </w:rPr>
        <w:t>Пояснювальна записка</w:t>
      </w:r>
    </w:p>
    <w:p w:rsidR="0045456F" w:rsidRPr="0045456F" w:rsidRDefault="0045456F" w:rsidP="0045456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lang w:eastAsia="en-US"/>
        </w:rPr>
      </w:pPr>
      <w:r w:rsidRPr="0045456F">
        <w:rPr>
          <w:rFonts w:ascii="Times New Roman" w:eastAsia="Times New Roman" w:hAnsi="Times New Roman" w:cs="Times New Roman"/>
          <w:sz w:val="28"/>
          <w:lang w:eastAsia="en-US"/>
        </w:rPr>
        <w:t xml:space="preserve">до </w:t>
      </w:r>
      <w:r w:rsidRPr="0045456F">
        <w:rPr>
          <w:rFonts w:ascii="Times New Roman" w:eastAsia="Times New Roman" w:hAnsi="Times New Roman" w:cs="Times New Roman"/>
          <w:sz w:val="28"/>
          <w:lang w:val="uk-UA" w:eastAsia="en-US"/>
        </w:rPr>
        <w:t>дипломної роботи</w:t>
      </w:r>
      <w:r w:rsidRPr="0045456F">
        <w:rPr>
          <w:rFonts w:ascii="Times New Roman" w:eastAsia="Times New Roman" w:hAnsi="Times New Roman" w:cs="Times New Roman"/>
          <w:sz w:val="28"/>
          <w:lang w:eastAsia="en-US"/>
        </w:rPr>
        <w:t xml:space="preserve"> бакалавра</w:t>
      </w:r>
    </w:p>
    <w:p w:rsidR="0045456F" w:rsidRPr="0045456F" w:rsidRDefault="0045456F" w:rsidP="0045456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val="uk-UA" w:eastAsia="en-US"/>
        </w:rPr>
      </w:pPr>
      <w:r w:rsidRPr="0045456F">
        <w:rPr>
          <w:rFonts w:ascii="Times New Roman" w:eastAsia="Times New Roman" w:hAnsi="Times New Roman" w:cs="Times New Roman"/>
          <w:sz w:val="28"/>
          <w:lang w:eastAsia="en-US"/>
        </w:rPr>
        <w:t xml:space="preserve">на тему </w:t>
      </w:r>
      <w:r w:rsidRPr="0045456F">
        <w:rPr>
          <w:rFonts w:ascii="Times New Roman" w:eastAsia="Times New Roman" w:hAnsi="Times New Roman" w:cs="Times New Roman"/>
          <w:sz w:val="28"/>
          <w:szCs w:val="28"/>
          <w:lang w:eastAsia="en-US"/>
        </w:rPr>
        <w:t>«</w:t>
      </w:r>
      <w:r>
        <w:rPr>
          <w:rFonts w:ascii="Times New Roman" w:eastAsia="Times New Roman" w:hAnsi="Times New Roman" w:cs="Times New Roman"/>
          <w:sz w:val="28"/>
          <w:szCs w:val="28"/>
          <w:lang w:val="uk-UA" w:eastAsia="en-US"/>
        </w:rPr>
        <w:t>Клієнт-серверна програма розрахунку перспективного прибутку від інвестиційної діяльності</w:t>
      </w:r>
      <w:r w:rsidRPr="0045456F">
        <w:rPr>
          <w:rFonts w:ascii="Times New Roman" w:eastAsia="Times New Roman" w:hAnsi="Times New Roman" w:cs="Times New Roman"/>
          <w:sz w:val="28"/>
          <w:szCs w:val="28"/>
          <w:lang w:eastAsia="en-US"/>
        </w:rPr>
        <w:t>»</w:t>
      </w:r>
    </w:p>
    <w:p w:rsidR="0045456F" w:rsidRPr="0045456F" w:rsidRDefault="0045456F" w:rsidP="0045456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left="4320"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left="4320" w:firstLine="709"/>
        <w:jc w:val="both"/>
        <w:rPr>
          <w:rFonts w:ascii="Times New Roman" w:eastAsia="Times New Roman" w:hAnsi="Times New Roman" w:cs="Times New Roman"/>
          <w:sz w:val="28"/>
          <w:lang w:val="uk-UA" w:eastAsia="en-US"/>
        </w:rPr>
      </w:pPr>
      <w:r w:rsidRPr="0045456F">
        <w:rPr>
          <w:rFonts w:ascii="Times New Roman" w:eastAsia="Times New Roman" w:hAnsi="Times New Roman" w:cs="Times New Roman"/>
          <w:sz w:val="28"/>
          <w:lang w:eastAsia="en-US"/>
        </w:rPr>
        <w:t>Виконав: студент 4 курсу, групи АС-</w:t>
      </w:r>
      <w:r w:rsidRPr="0045456F">
        <w:rPr>
          <w:rFonts w:ascii="Times New Roman" w:eastAsia="Times New Roman" w:hAnsi="Times New Roman" w:cs="Times New Roman"/>
          <w:sz w:val="28"/>
          <w:lang w:val="uk-UA" w:eastAsia="en-US"/>
        </w:rPr>
        <w:t>1</w:t>
      </w:r>
      <w:r w:rsidRPr="0045456F">
        <w:rPr>
          <w:rFonts w:ascii="Times New Roman" w:eastAsia="Times New Roman" w:hAnsi="Times New Roman" w:cs="Times New Roman"/>
          <w:sz w:val="28"/>
          <w:lang w:eastAsia="en-US"/>
        </w:rPr>
        <w:t>23</w:t>
      </w:r>
    </w:p>
    <w:p w:rsidR="0045456F" w:rsidRPr="0045456F" w:rsidRDefault="0045456F" w:rsidP="0045456F">
      <w:pPr>
        <w:spacing w:after="0" w:line="240" w:lineRule="auto"/>
        <w:ind w:left="4320" w:firstLine="709"/>
        <w:jc w:val="both"/>
        <w:rPr>
          <w:rFonts w:ascii="Times New Roman" w:eastAsia="Times New Roman" w:hAnsi="Times New Roman" w:cs="Times New Roman"/>
          <w:sz w:val="28"/>
          <w:lang w:val="uk-UA" w:eastAsia="en-US"/>
        </w:rPr>
      </w:pPr>
      <w:r>
        <w:rPr>
          <w:rFonts w:ascii="Times New Roman" w:eastAsia="Times New Roman" w:hAnsi="Times New Roman" w:cs="Times New Roman"/>
          <w:sz w:val="28"/>
          <w:lang w:val="uk-UA" w:eastAsia="en-US"/>
        </w:rPr>
        <w:t>н</w:t>
      </w:r>
      <w:r w:rsidRPr="0045456F">
        <w:rPr>
          <w:rFonts w:ascii="Times New Roman" w:eastAsia="Times New Roman" w:hAnsi="Times New Roman" w:cs="Times New Roman"/>
          <w:sz w:val="28"/>
          <w:lang w:eastAsia="en-US"/>
        </w:rPr>
        <w:t>апряму</w:t>
      </w:r>
      <w:r>
        <w:rPr>
          <w:rFonts w:ascii="Times New Roman" w:eastAsia="Times New Roman" w:hAnsi="Times New Roman" w:cs="Times New Roman"/>
          <w:sz w:val="28"/>
          <w:lang w:val="uk-UA" w:eastAsia="en-US"/>
        </w:rPr>
        <w:t xml:space="preserve"> </w:t>
      </w:r>
      <w:r w:rsidRPr="0045456F">
        <w:rPr>
          <w:rFonts w:ascii="Times New Roman" w:eastAsia="Times New Roman" w:hAnsi="Times New Roman" w:cs="Times New Roman"/>
          <w:sz w:val="28"/>
          <w:lang w:eastAsia="en-US"/>
        </w:rPr>
        <w:t>підготовки</w:t>
      </w:r>
    </w:p>
    <w:p w:rsidR="0045456F" w:rsidRPr="0045456F" w:rsidRDefault="0045456F" w:rsidP="0045456F">
      <w:pPr>
        <w:spacing w:after="0" w:line="240" w:lineRule="auto"/>
        <w:ind w:left="4320"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  <w:r w:rsidRPr="0045456F">
        <w:rPr>
          <w:rFonts w:ascii="Times New Roman" w:eastAsia="Times New Roman" w:hAnsi="Times New Roman" w:cs="Times New Roman"/>
          <w:sz w:val="28"/>
          <w:lang w:eastAsia="en-US"/>
        </w:rPr>
        <w:t>6.050103 – Програмна</w:t>
      </w:r>
      <w:r>
        <w:rPr>
          <w:rFonts w:ascii="Times New Roman" w:eastAsia="Times New Roman" w:hAnsi="Times New Roman" w:cs="Times New Roman"/>
          <w:sz w:val="28"/>
          <w:lang w:val="uk-UA" w:eastAsia="en-US"/>
        </w:rPr>
        <w:t xml:space="preserve"> </w:t>
      </w:r>
      <w:r w:rsidRPr="0045456F">
        <w:rPr>
          <w:rFonts w:ascii="Times New Roman" w:eastAsia="Times New Roman" w:hAnsi="Times New Roman" w:cs="Times New Roman"/>
          <w:sz w:val="28"/>
          <w:lang w:eastAsia="en-US"/>
        </w:rPr>
        <w:t>інженерія</w:t>
      </w:r>
    </w:p>
    <w:p w:rsidR="0045456F" w:rsidRPr="0045456F" w:rsidRDefault="0045456F" w:rsidP="0045456F">
      <w:pPr>
        <w:spacing w:after="0" w:line="240" w:lineRule="auto"/>
        <w:ind w:left="4320"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  <w:r w:rsidRPr="0045456F">
        <w:rPr>
          <w:rFonts w:ascii="Times New Roman" w:eastAsia="Times New Roman" w:hAnsi="Times New Roman" w:cs="Times New Roman"/>
          <w:sz w:val="28"/>
          <w:lang w:val="uk-UA" w:eastAsia="en-US"/>
        </w:rPr>
        <w:t>Буслюк</w:t>
      </w:r>
      <w:r>
        <w:rPr>
          <w:rFonts w:ascii="Times New Roman" w:eastAsia="Times New Roman" w:hAnsi="Times New Roman" w:cs="Times New Roman"/>
          <w:sz w:val="28"/>
          <w:lang w:val="uk-UA" w:eastAsia="en-US"/>
        </w:rPr>
        <w:t xml:space="preserve"> </w:t>
      </w:r>
      <w:r w:rsidRPr="0045456F">
        <w:rPr>
          <w:rFonts w:ascii="Times New Roman" w:eastAsia="Times New Roman" w:hAnsi="Times New Roman" w:cs="Times New Roman"/>
          <w:sz w:val="28"/>
          <w:lang w:val="uk-UA" w:eastAsia="en-US"/>
        </w:rPr>
        <w:t>П</w:t>
      </w:r>
      <w:r w:rsidRPr="0045456F">
        <w:rPr>
          <w:rFonts w:ascii="Times New Roman" w:eastAsia="Times New Roman" w:hAnsi="Times New Roman" w:cs="Times New Roman"/>
          <w:sz w:val="28"/>
          <w:lang w:eastAsia="en-US"/>
        </w:rPr>
        <w:t xml:space="preserve">. </w:t>
      </w:r>
      <w:r w:rsidRPr="0045456F">
        <w:rPr>
          <w:rFonts w:ascii="Times New Roman" w:eastAsia="Times New Roman" w:hAnsi="Times New Roman" w:cs="Times New Roman"/>
          <w:sz w:val="28"/>
          <w:lang w:val="uk-UA" w:eastAsia="en-US"/>
        </w:rPr>
        <w:t>С</w:t>
      </w:r>
      <w:r w:rsidRPr="0045456F">
        <w:rPr>
          <w:rFonts w:ascii="Times New Roman" w:eastAsia="Times New Roman" w:hAnsi="Times New Roman" w:cs="Times New Roman"/>
          <w:sz w:val="28"/>
          <w:lang w:eastAsia="en-US"/>
        </w:rPr>
        <w:t>.</w:t>
      </w:r>
    </w:p>
    <w:p w:rsidR="0045456F" w:rsidRPr="0045456F" w:rsidRDefault="0045456F" w:rsidP="0045456F">
      <w:pPr>
        <w:spacing w:after="0" w:line="240" w:lineRule="auto"/>
        <w:ind w:left="4320"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left="4320" w:firstLine="709"/>
        <w:jc w:val="both"/>
        <w:rPr>
          <w:rFonts w:ascii="Times New Roman" w:eastAsia="Times New Roman" w:hAnsi="Times New Roman" w:cs="Times New Roman"/>
          <w:sz w:val="28"/>
          <w:lang w:val="uk-UA" w:eastAsia="en-US"/>
        </w:rPr>
      </w:pPr>
      <w:r w:rsidRPr="0045456F">
        <w:rPr>
          <w:rFonts w:ascii="Times New Roman" w:eastAsia="Times New Roman" w:hAnsi="Times New Roman" w:cs="Times New Roman"/>
          <w:sz w:val="28"/>
          <w:lang w:eastAsia="en-US"/>
        </w:rPr>
        <w:t xml:space="preserve">Керівник: </w:t>
      </w:r>
      <w:r>
        <w:rPr>
          <w:rFonts w:ascii="Times New Roman" w:eastAsia="Times New Roman" w:hAnsi="Times New Roman" w:cs="Times New Roman"/>
          <w:sz w:val="28"/>
          <w:lang w:val="uk-UA" w:eastAsia="en-US"/>
        </w:rPr>
        <w:t xml:space="preserve"> </w:t>
      </w:r>
      <w:r>
        <w:rPr>
          <w:rFonts w:ascii="Times New Roman" w:eastAsia="Times New Roman" w:hAnsi="Times New Roman" w:cs="Times New Roman"/>
          <w:sz w:val="28"/>
          <w:u w:val="single"/>
          <w:lang w:val="uk-UA" w:eastAsia="en-US"/>
        </w:rPr>
        <w:t xml:space="preserve">        </w:t>
      </w:r>
      <w:r w:rsidRPr="0045456F">
        <w:rPr>
          <w:rFonts w:ascii="Times New Roman" w:eastAsia="Times New Roman" w:hAnsi="Times New Roman" w:cs="Times New Roman"/>
          <w:sz w:val="28"/>
          <w:u w:val="single"/>
          <w:lang w:val="uk-UA" w:eastAsia="en-US"/>
        </w:rPr>
        <w:t>Паулін О. М</w:t>
      </w:r>
      <w:r>
        <w:rPr>
          <w:rFonts w:ascii="Times New Roman" w:eastAsia="Times New Roman" w:hAnsi="Times New Roman" w:cs="Times New Roman"/>
          <w:sz w:val="28"/>
          <w:u w:val="single"/>
          <w:lang w:val="uk-UA" w:eastAsia="en-US"/>
        </w:rPr>
        <w:t>.</w:t>
      </w:r>
      <w:r>
        <w:rPr>
          <w:rFonts w:ascii="Times New Roman" w:eastAsia="Times New Roman" w:hAnsi="Times New Roman" w:cs="Times New Roman"/>
          <w:sz w:val="28"/>
          <w:u w:val="single"/>
          <w:lang w:val="uk-UA" w:eastAsia="en-US"/>
        </w:rPr>
        <w:tab/>
      </w:r>
      <w:r>
        <w:rPr>
          <w:rFonts w:ascii="Times New Roman" w:eastAsia="Times New Roman" w:hAnsi="Times New Roman" w:cs="Times New Roman"/>
          <w:sz w:val="28"/>
          <w:u w:val="single"/>
          <w:lang w:val="uk-UA" w:eastAsia="en-US"/>
        </w:rPr>
        <w:tab/>
      </w:r>
      <w:r>
        <w:rPr>
          <w:rFonts w:ascii="Times New Roman" w:eastAsia="Times New Roman" w:hAnsi="Times New Roman" w:cs="Times New Roman"/>
          <w:sz w:val="28"/>
          <w:u w:val="single"/>
          <w:lang w:val="uk-UA" w:eastAsia="en-US"/>
        </w:rPr>
        <w:tab/>
        <w:t xml:space="preserve">                 </w:t>
      </w:r>
    </w:p>
    <w:p w:rsidR="0045456F" w:rsidRPr="0045456F" w:rsidRDefault="0045456F" w:rsidP="0045456F">
      <w:pPr>
        <w:spacing w:after="0" w:line="240" w:lineRule="auto"/>
        <w:ind w:left="4320" w:firstLine="709"/>
        <w:jc w:val="both"/>
        <w:rPr>
          <w:rFonts w:ascii="Times New Roman" w:eastAsia="Times New Roman" w:hAnsi="Times New Roman" w:cs="Times New Roman"/>
          <w:sz w:val="16"/>
          <w:lang w:eastAsia="en-US"/>
        </w:rPr>
      </w:pPr>
    </w:p>
    <w:p w:rsidR="0045456F" w:rsidRPr="0045456F" w:rsidRDefault="0045456F" w:rsidP="0045456F">
      <w:pPr>
        <w:spacing w:after="0" w:line="240" w:lineRule="auto"/>
        <w:ind w:left="4320" w:firstLine="709"/>
        <w:jc w:val="both"/>
        <w:rPr>
          <w:rFonts w:ascii="Times New Roman" w:eastAsia="Times New Roman" w:hAnsi="Times New Roman" w:cs="Times New Roman"/>
          <w:sz w:val="16"/>
          <w:lang w:val="uk-UA" w:eastAsia="en-US"/>
        </w:rPr>
      </w:pPr>
      <w:r w:rsidRPr="0045456F">
        <w:rPr>
          <w:rFonts w:ascii="Times New Roman" w:eastAsia="Times New Roman" w:hAnsi="Times New Roman" w:cs="Times New Roman"/>
          <w:sz w:val="28"/>
          <w:lang w:eastAsia="en-US"/>
        </w:rPr>
        <w:t xml:space="preserve">Рецензент: </w:t>
      </w:r>
      <w:r>
        <w:rPr>
          <w:rFonts w:ascii="Times New Roman" w:eastAsia="Times New Roman" w:hAnsi="Times New Roman" w:cs="Times New Roman"/>
          <w:sz w:val="28"/>
          <w:lang w:val="uk-UA" w:eastAsia="en-US"/>
        </w:rPr>
        <w:t>_________________________</w:t>
      </w:r>
    </w:p>
    <w:p w:rsidR="0045456F" w:rsidRPr="0045456F" w:rsidRDefault="0045456F" w:rsidP="0045456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  <w:bookmarkStart w:id="3" w:name="_GoBack"/>
      <w:bookmarkEnd w:id="3"/>
    </w:p>
    <w:p w:rsidR="0045456F" w:rsidRPr="0045456F" w:rsidRDefault="0045456F" w:rsidP="0045456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lang w:eastAsia="en-US"/>
        </w:rPr>
      </w:pPr>
    </w:p>
    <w:p w:rsidR="0045456F" w:rsidRPr="0045456F" w:rsidRDefault="0045456F" w:rsidP="0045456F">
      <w:pPr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lang w:val="uk-UA" w:eastAsia="en-US"/>
        </w:rPr>
      </w:pPr>
      <w:r w:rsidRPr="0045456F">
        <w:rPr>
          <w:rFonts w:ascii="Times New Roman" w:eastAsia="Times New Roman" w:hAnsi="Times New Roman" w:cs="Times New Roman"/>
          <w:sz w:val="28"/>
          <w:lang w:eastAsia="en-US"/>
        </w:rPr>
        <w:t>Одеса – 2016</w:t>
      </w:r>
    </w:p>
    <w:p w:rsidR="00496C9C" w:rsidRPr="0045456F" w:rsidRDefault="00496C9C" w:rsidP="0045456F">
      <w:pPr>
        <w:sectPr w:rsidR="00496C9C" w:rsidRPr="0045456F" w:rsidSect="00783D76">
          <w:headerReference w:type="default" r:id="rId8"/>
          <w:pgSz w:w="11906" w:h="16838"/>
          <w:pgMar w:top="1134" w:right="567" w:bottom="1134" w:left="1418" w:header="709" w:footer="709" w:gutter="0"/>
          <w:cols w:space="708"/>
          <w:titlePg/>
          <w:docGrid w:linePitch="360"/>
        </w:sectPr>
      </w:pPr>
    </w:p>
    <w:p w:rsidR="00496C9C" w:rsidRPr="003E132F" w:rsidRDefault="00496C9C" w:rsidP="00496C9C">
      <w:pPr>
        <w:pStyle w:val="Nofirstline"/>
        <w:spacing w:line="240" w:lineRule="auto"/>
        <w:jc w:val="center"/>
        <w:rPr>
          <w:rFonts w:cs="Times New Roman"/>
          <w:szCs w:val="28"/>
        </w:rPr>
      </w:pPr>
      <w:r w:rsidRPr="003E132F">
        <w:rPr>
          <w:rFonts w:cs="Times New Roman"/>
          <w:szCs w:val="28"/>
        </w:rPr>
        <w:lastRenderedPageBreak/>
        <w:t>Одеський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національний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політехнічний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університет</w:t>
      </w:r>
    </w:p>
    <w:p w:rsidR="00496C9C" w:rsidRPr="003E132F" w:rsidRDefault="00496C9C" w:rsidP="00496C9C">
      <w:pPr>
        <w:pStyle w:val="Nofirstline"/>
        <w:spacing w:line="240" w:lineRule="auto"/>
        <w:rPr>
          <w:rFonts w:cs="Times New Roman"/>
          <w:szCs w:val="28"/>
        </w:rPr>
      </w:pPr>
    </w:p>
    <w:p w:rsidR="00496C9C" w:rsidRPr="003E132F" w:rsidRDefault="00496C9C" w:rsidP="00496C9C">
      <w:pPr>
        <w:pStyle w:val="Nofirstline"/>
        <w:spacing w:line="240" w:lineRule="auto"/>
        <w:rPr>
          <w:rFonts w:cs="Times New Roman"/>
          <w:szCs w:val="28"/>
        </w:rPr>
      </w:pPr>
      <w:r w:rsidRPr="003E132F">
        <w:rPr>
          <w:rFonts w:cs="Times New Roman"/>
          <w:szCs w:val="28"/>
        </w:rPr>
        <w:t>Інститут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комп’ютерних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систем</w:t>
      </w:r>
    </w:p>
    <w:p w:rsidR="00496C9C" w:rsidRPr="003E132F" w:rsidRDefault="00496C9C" w:rsidP="00496C9C">
      <w:pPr>
        <w:pStyle w:val="Nofirstline"/>
        <w:spacing w:line="240" w:lineRule="auto"/>
        <w:rPr>
          <w:rFonts w:cs="Times New Roman"/>
          <w:szCs w:val="28"/>
        </w:rPr>
      </w:pPr>
      <w:r w:rsidRPr="003E132F">
        <w:rPr>
          <w:rFonts w:cs="Times New Roman"/>
          <w:szCs w:val="28"/>
        </w:rPr>
        <w:t>Кафедра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системного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програмного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забезпечення</w:t>
      </w:r>
    </w:p>
    <w:p w:rsidR="00496C9C" w:rsidRPr="003E132F" w:rsidRDefault="00496C9C" w:rsidP="00496C9C">
      <w:pPr>
        <w:pStyle w:val="Nofirstline"/>
        <w:spacing w:line="240" w:lineRule="auto"/>
        <w:rPr>
          <w:rFonts w:cs="Times New Roman"/>
          <w:szCs w:val="28"/>
        </w:rPr>
      </w:pPr>
      <w:r w:rsidRPr="003E132F">
        <w:rPr>
          <w:rFonts w:cs="Times New Roman"/>
          <w:szCs w:val="28"/>
        </w:rPr>
        <w:t>Освітньо-кваліфікаційний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рівень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бакалавр</w:t>
      </w:r>
    </w:p>
    <w:p w:rsidR="00496C9C" w:rsidRPr="003E132F" w:rsidRDefault="00496C9C" w:rsidP="00496C9C">
      <w:pPr>
        <w:pStyle w:val="Nofirstline"/>
        <w:spacing w:line="240" w:lineRule="auto"/>
        <w:rPr>
          <w:rFonts w:cs="Times New Roman"/>
          <w:szCs w:val="28"/>
        </w:rPr>
      </w:pPr>
      <w:r w:rsidRPr="003E132F">
        <w:rPr>
          <w:rFonts w:cs="Times New Roman"/>
          <w:szCs w:val="28"/>
        </w:rPr>
        <w:t>Напрям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підготовки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6.050103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–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Програмна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інженерія</w:t>
      </w:r>
    </w:p>
    <w:p w:rsidR="00496C9C" w:rsidRPr="003E132F" w:rsidRDefault="00496C9C" w:rsidP="00496C9C">
      <w:pPr>
        <w:pStyle w:val="Nofirstline"/>
        <w:rPr>
          <w:rFonts w:cs="Times New Roman"/>
          <w:szCs w:val="28"/>
        </w:rPr>
      </w:pPr>
    </w:p>
    <w:p w:rsidR="00496C9C" w:rsidRPr="003E132F" w:rsidRDefault="00496C9C" w:rsidP="00496C9C">
      <w:pPr>
        <w:pStyle w:val="Nofirstline"/>
        <w:spacing w:after="40"/>
        <w:contextualSpacing w:val="0"/>
        <w:jc w:val="center"/>
        <w:rPr>
          <w:rFonts w:cs="Times New Roman"/>
          <w:b/>
          <w:szCs w:val="28"/>
        </w:rPr>
      </w:pPr>
      <w:r w:rsidRPr="003E132F">
        <w:rPr>
          <w:rFonts w:cs="Times New Roman"/>
          <w:b/>
          <w:szCs w:val="28"/>
        </w:rPr>
        <w:t>ЗАТВЕРДЖУЮ</w:t>
      </w:r>
    </w:p>
    <w:p w:rsidR="00496C9C" w:rsidRPr="003E132F" w:rsidRDefault="00496C9C" w:rsidP="00496C9C">
      <w:pPr>
        <w:pStyle w:val="Nofirstline"/>
        <w:spacing w:after="40"/>
        <w:contextualSpacing w:val="0"/>
        <w:jc w:val="left"/>
        <w:rPr>
          <w:rFonts w:cs="Times New Roman"/>
          <w:szCs w:val="28"/>
        </w:rPr>
      </w:pPr>
      <w:r w:rsidRPr="003E132F">
        <w:rPr>
          <w:rFonts w:cs="Times New Roman"/>
          <w:szCs w:val="28"/>
        </w:rPr>
        <w:t>Завідувач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кафедри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СПЗ</w:t>
      </w:r>
    </w:p>
    <w:p w:rsidR="00496C9C" w:rsidRPr="003E132F" w:rsidRDefault="00496C9C" w:rsidP="00496C9C">
      <w:pPr>
        <w:pStyle w:val="Nofirstline"/>
        <w:spacing w:after="40"/>
        <w:contextualSpacing w:val="0"/>
        <w:jc w:val="left"/>
        <w:rPr>
          <w:rFonts w:cs="Times New Roman"/>
          <w:szCs w:val="28"/>
        </w:rPr>
      </w:pPr>
      <w:r w:rsidRPr="003E132F">
        <w:rPr>
          <w:rFonts w:cs="Times New Roman"/>
          <w:szCs w:val="28"/>
        </w:rPr>
        <w:t>__________________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(В.</w:t>
      </w:r>
      <w:r w:rsidR="00664ACF" w:rsidRPr="003E132F">
        <w:rPr>
          <w:rFonts w:cs="Times New Roman"/>
          <w:szCs w:val="28"/>
        </w:rPr>
        <w:t>В</w:t>
      </w:r>
      <w:r w:rsidRPr="003E132F">
        <w:rPr>
          <w:rFonts w:cs="Times New Roman"/>
          <w:szCs w:val="28"/>
        </w:rPr>
        <w:t>.</w:t>
      </w:r>
      <w:r w:rsidR="00783D76" w:rsidRPr="003E132F">
        <w:rPr>
          <w:rFonts w:cs="Times New Roman"/>
          <w:szCs w:val="28"/>
        </w:rPr>
        <w:t xml:space="preserve"> </w:t>
      </w:r>
      <w:r w:rsidR="009D7DD8" w:rsidRPr="003E132F">
        <w:rPr>
          <w:rFonts w:cs="Times New Roman"/>
          <w:szCs w:val="28"/>
        </w:rPr>
        <w:t>Любченко</w:t>
      </w:r>
      <w:r w:rsidRPr="003E132F">
        <w:rPr>
          <w:rFonts w:cs="Times New Roman"/>
          <w:szCs w:val="28"/>
        </w:rPr>
        <w:t>)</w:t>
      </w:r>
    </w:p>
    <w:p w:rsidR="00496C9C" w:rsidRPr="003E132F" w:rsidRDefault="00496C9C" w:rsidP="00496C9C">
      <w:pPr>
        <w:pStyle w:val="Nofirstline"/>
        <w:spacing w:after="40"/>
        <w:contextualSpacing w:val="0"/>
        <w:jc w:val="left"/>
        <w:rPr>
          <w:rFonts w:cs="Times New Roman"/>
          <w:szCs w:val="28"/>
        </w:rPr>
      </w:pPr>
      <w:r w:rsidRPr="003E132F">
        <w:rPr>
          <w:rFonts w:cs="Times New Roman"/>
          <w:szCs w:val="28"/>
        </w:rPr>
        <w:t>«_____»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_______________20</w:t>
      </w:r>
      <w:r w:rsidR="003E132F" w:rsidRPr="003E132F">
        <w:rPr>
          <w:rFonts w:cs="Times New Roman"/>
          <w:szCs w:val="28"/>
        </w:rPr>
        <w:t>____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року</w:t>
      </w:r>
    </w:p>
    <w:p w:rsidR="00496C9C" w:rsidRPr="003E132F" w:rsidRDefault="00496C9C" w:rsidP="00496C9C">
      <w:pPr>
        <w:pStyle w:val="Nofirstline"/>
        <w:rPr>
          <w:rFonts w:cs="Times New Roman"/>
          <w:szCs w:val="28"/>
        </w:rPr>
      </w:pPr>
    </w:p>
    <w:p w:rsidR="00496C9C" w:rsidRPr="003E132F" w:rsidRDefault="00496C9C" w:rsidP="00496C9C">
      <w:pPr>
        <w:pStyle w:val="Nofirstline"/>
        <w:jc w:val="center"/>
        <w:rPr>
          <w:rFonts w:cs="Times New Roman"/>
          <w:szCs w:val="28"/>
        </w:rPr>
      </w:pPr>
    </w:p>
    <w:p w:rsidR="00496C9C" w:rsidRPr="003E132F" w:rsidRDefault="00496C9C" w:rsidP="00496C9C">
      <w:pPr>
        <w:pStyle w:val="Nofirstline"/>
        <w:spacing w:before="260" w:after="40"/>
        <w:contextualSpacing w:val="0"/>
        <w:jc w:val="center"/>
        <w:rPr>
          <w:rFonts w:cs="Times New Roman"/>
          <w:szCs w:val="28"/>
        </w:rPr>
      </w:pPr>
      <w:r w:rsidRPr="003E132F">
        <w:rPr>
          <w:rFonts w:cs="Times New Roman"/>
          <w:szCs w:val="28"/>
        </w:rPr>
        <w:t>ЗАВДАННЯ</w:t>
      </w:r>
    </w:p>
    <w:p w:rsidR="00496C9C" w:rsidRPr="003E132F" w:rsidRDefault="00496C9C" w:rsidP="00496C9C">
      <w:pPr>
        <w:pStyle w:val="Nofirstline"/>
        <w:spacing w:after="40"/>
        <w:contextualSpacing w:val="0"/>
        <w:jc w:val="center"/>
        <w:rPr>
          <w:rFonts w:cs="Times New Roman"/>
          <w:szCs w:val="28"/>
        </w:rPr>
      </w:pPr>
      <w:r w:rsidRPr="003E132F">
        <w:rPr>
          <w:rFonts w:cs="Times New Roman"/>
          <w:szCs w:val="28"/>
        </w:rPr>
        <w:t>НА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ДИПЛОМНУ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РОБОТУ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СТУДЕНТУ</w:t>
      </w:r>
    </w:p>
    <w:tbl>
      <w:tblPr>
        <w:tblStyle w:val="a4"/>
        <w:tblW w:w="0" w:type="auto"/>
        <w:tblLook w:val="04A0"/>
      </w:tblPr>
      <w:tblGrid>
        <w:gridCol w:w="9629"/>
      </w:tblGrid>
      <w:tr w:rsidR="00496C9C" w:rsidRPr="003E132F" w:rsidTr="00EE598A">
        <w:tc>
          <w:tcPr>
            <w:tcW w:w="96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496C9C" w:rsidRPr="003E132F" w:rsidRDefault="0095479D" w:rsidP="00EE598A">
            <w:pPr>
              <w:pStyle w:val="Nofirstline"/>
              <w:spacing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Буслюку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Петру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Сергійовичу</w:t>
            </w:r>
          </w:p>
        </w:tc>
      </w:tr>
      <w:tr w:rsidR="00496C9C" w:rsidRPr="003E132F" w:rsidTr="00EE598A">
        <w:tc>
          <w:tcPr>
            <w:tcW w:w="9629" w:type="dxa"/>
            <w:tcBorders>
              <w:left w:val="nil"/>
              <w:bottom w:val="nil"/>
              <w:right w:val="nil"/>
            </w:tcBorders>
          </w:tcPr>
          <w:p w:rsidR="00496C9C" w:rsidRPr="003E132F" w:rsidRDefault="00496C9C" w:rsidP="00EE598A">
            <w:pPr>
              <w:pStyle w:val="Nofirstline"/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(прізвище,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ім’я,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по-батькові)</w:t>
            </w:r>
          </w:p>
        </w:tc>
      </w:tr>
    </w:tbl>
    <w:p w:rsidR="00496C9C" w:rsidRPr="003E132F" w:rsidRDefault="00496C9C" w:rsidP="00496C9C">
      <w:pPr>
        <w:pStyle w:val="Nofirstline"/>
        <w:rPr>
          <w:rFonts w:cs="Times New Roman"/>
          <w:szCs w:val="28"/>
        </w:rPr>
      </w:pPr>
      <w:r w:rsidRPr="003E132F">
        <w:rPr>
          <w:rFonts w:cs="Times New Roman"/>
          <w:szCs w:val="28"/>
        </w:rPr>
        <w:t>1.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Тема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роботи</w:t>
      </w:r>
      <w:r w:rsidR="005D1723" w:rsidRPr="003E132F">
        <w:rPr>
          <w:rFonts w:cs="Times New Roman"/>
          <w:szCs w:val="28"/>
        </w:rPr>
        <w:t>: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_</w:t>
      </w:r>
      <w:r w:rsidR="005D1723" w:rsidRPr="003E132F">
        <w:rPr>
          <w:rFonts w:cs="Times New Roman"/>
          <w:szCs w:val="28"/>
          <w:u w:val="single"/>
        </w:rPr>
        <w:t>Клієнт-серверна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="005D1723" w:rsidRPr="003E132F">
        <w:rPr>
          <w:rFonts w:cs="Times New Roman"/>
          <w:szCs w:val="28"/>
          <w:u w:val="single"/>
        </w:rPr>
        <w:t>програма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="005D1723" w:rsidRPr="003E132F">
        <w:rPr>
          <w:rFonts w:cs="Times New Roman"/>
          <w:szCs w:val="28"/>
          <w:u w:val="single"/>
        </w:rPr>
        <w:t>розрахунку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="005D1723" w:rsidRPr="003E132F">
        <w:rPr>
          <w:rFonts w:cs="Times New Roman"/>
          <w:szCs w:val="28"/>
          <w:u w:val="single"/>
        </w:rPr>
        <w:t>перспективного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="005D1723" w:rsidRPr="003E132F">
        <w:rPr>
          <w:rFonts w:cs="Times New Roman"/>
          <w:szCs w:val="28"/>
          <w:u w:val="single"/>
        </w:rPr>
        <w:t>прибутку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="005D1723" w:rsidRPr="003E132F">
        <w:rPr>
          <w:rFonts w:cs="Times New Roman"/>
          <w:szCs w:val="28"/>
          <w:u w:val="single"/>
        </w:rPr>
        <w:t>від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="005D1723" w:rsidRPr="003E132F">
        <w:rPr>
          <w:rFonts w:cs="Times New Roman"/>
          <w:szCs w:val="28"/>
          <w:u w:val="single"/>
        </w:rPr>
        <w:t>інвестиційної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="005D1723" w:rsidRPr="003E132F">
        <w:rPr>
          <w:rFonts w:cs="Times New Roman"/>
          <w:szCs w:val="28"/>
          <w:u w:val="single"/>
        </w:rPr>
        <w:t>діяльності</w:t>
      </w:r>
    </w:p>
    <w:p w:rsidR="00496C9C" w:rsidRPr="003E132F" w:rsidRDefault="00496C9C" w:rsidP="005D1723">
      <w:pPr>
        <w:pStyle w:val="Nofirstline"/>
        <w:spacing w:after="0" w:line="240" w:lineRule="auto"/>
        <w:rPr>
          <w:rFonts w:cs="Times New Roman"/>
          <w:szCs w:val="28"/>
        </w:rPr>
      </w:pPr>
      <w:r w:rsidRPr="003E132F">
        <w:rPr>
          <w:rFonts w:cs="Times New Roman"/>
          <w:szCs w:val="28"/>
        </w:rPr>
        <w:t>Керівник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роботи</w:t>
      </w:r>
      <w:r w:rsidR="005D1723" w:rsidRPr="003E132F">
        <w:rPr>
          <w:rFonts w:cs="Times New Roman"/>
          <w:szCs w:val="28"/>
        </w:rPr>
        <w:t>: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_</w:t>
      </w:r>
      <w:r w:rsidR="005D1723" w:rsidRPr="003E132F">
        <w:rPr>
          <w:rFonts w:cs="Times New Roman"/>
          <w:szCs w:val="28"/>
        </w:rPr>
        <w:t>_</w:t>
      </w:r>
      <w:r w:rsidR="005D1723" w:rsidRPr="003E132F">
        <w:rPr>
          <w:rFonts w:cs="Times New Roman"/>
          <w:szCs w:val="28"/>
          <w:u w:val="single"/>
        </w:rPr>
        <w:t>Паулін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="005D1723" w:rsidRPr="003E132F">
        <w:rPr>
          <w:rFonts w:cs="Times New Roman"/>
          <w:szCs w:val="28"/>
          <w:u w:val="single"/>
        </w:rPr>
        <w:t>Олег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="005D1723" w:rsidRPr="003E132F">
        <w:rPr>
          <w:rFonts w:cs="Times New Roman"/>
          <w:szCs w:val="28"/>
          <w:u w:val="single"/>
        </w:rPr>
        <w:t>Миколайович,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="005D1723" w:rsidRPr="003E132F">
        <w:rPr>
          <w:rFonts w:cs="Times New Roman"/>
          <w:szCs w:val="28"/>
          <w:u w:val="single"/>
        </w:rPr>
        <w:t>доктор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="005D1723" w:rsidRPr="003E132F">
        <w:rPr>
          <w:rFonts w:cs="Times New Roman"/>
          <w:szCs w:val="28"/>
          <w:u w:val="single"/>
        </w:rPr>
        <w:t>технічних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="005D1723" w:rsidRPr="003E132F">
        <w:rPr>
          <w:rFonts w:cs="Times New Roman"/>
          <w:szCs w:val="28"/>
          <w:u w:val="single"/>
        </w:rPr>
        <w:t>наук,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="00E1294D" w:rsidRPr="003E132F">
        <w:rPr>
          <w:rFonts w:cs="Times New Roman"/>
          <w:szCs w:val="28"/>
          <w:u w:val="single"/>
        </w:rPr>
        <w:t>професор</w:t>
      </w:r>
      <w:r w:rsidR="005D1723" w:rsidRPr="003E132F">
        <w:rPr>
          <w:rFonts w:cs="Times New Roman"/>
          <w:szCs w:val="28"/>
        </w:rPr>
        <w:t>_</w:t>
      </w:r>
      <w:r w:rsidRPr="003E132F">
        <w:rPr>
          <w:rFonts w:cs="Times New Roman"/>
          <w:szCs w:val="28"/>
        </w:rPr>
        <w:tab/>
      </w:r>
      <w:r w:rsidRPr="003E132F">
        <w:rPr>
          <w:rFonts w:cs="Times New Roman"/>
          <w:szCs w:val="28"/>
        </w:rPr>
        <w:tab/>
      </w:r>
      <w:r w:rsidR="005D1723" w:rsidRPr="003E132F">
        <w:rPr>
          <w:rFonts w:cs="Times New Roman"/>
          <w:szCs w:val="28"/>
        </w:rPr>
        <w:tab/>
      </w:r>
      <w:r w:rsidR="005D1723" w:rsidRPr="003E132F">
        <w:rPr>
          <w:rFonts w:cs="Times New Roman"/>
          <w:szCs w:val="28"/>
        </w:rPr>
        <w:tab/>
      </w:r>
      <w:r w:rsidR="005D1723" w:rsidRPr="003E132F">
        <w:rPr>
          <w:rFonts w:cs="Times New Roman"/>
          <w:szCs w:val="28"/>
        </w:rPr>
        <w:tab/>
      </w:r>
      <w:r w:rsidR="00783D76" w:rsidRPr="003E132F">
        <w:rPr>
          <w:rFonts w:cs="Times New Roman"/>
          <w:szCs w:val="28"/>
        </w:rPr>
        <w:t xml:space="preserve">    </w:t>
      </w:r>
      <w:r w:rsidRPr="003E132F">
        <w:rPr>
          <w:rFonts w:cs="Times New Roman"/>
          <w:szCs w:val="28"/>
        </w:rPr>
        <w:t>(прізвище,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ім’я,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по-батькові,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науковий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ступінь,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вчене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звання)</w:t>
      </w:r>
    </w:p>
    <w:p w:rsidR="005D1723" w:rsidRPr="003E132F" w:rsidRDefault="005D1723" w:rsidP="005D1723">
      <w:pPr>
        <w:pStyle w:val="Nofirstline"/>
        <w:spacing w:after="0" w:line="240" w:lineRule="auto"/>
        <w:rPr>
          <w:rFonts w:cs="Times New Roman"/>
          <w:szCs w:val="28"/>
        </w:rPr>
      </w:pPr>
    </w:p>
    <w:p w:rsidR="00496C9C" w:rsidRPr="003E132F" w:rsidRDefault="00496C9C" w:rsidP="00496C9C">
      <w:pPr>
        <w:pStyle w:val="Nofirstline"/>
        <w:rPr>
          <w:rFonts w:cs="Times New Roman"/>
          <w:szCs w:val="28"/>
          <w:u w:val="single"/>
          <w:lang w:val="ru-RU"/>
        </w:rPr>
      </w:pPr>
      <w:r w:rsidRPr="003E132F">
        <w:rPr>
          <w:rFonts w:cs="Times New Roman"/>
          <w:szCs w:val="28"/>
        </w:rPr>
        <w:t>затверджені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наказом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ректора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ОНПУ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від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  <w:u w:val="single"/>
        </w:rPr>
        <w:t>«</w:t>
      </w:r>
      <w:r w:rsidR="00E1294D" w:rsidRPr="003E132F">
        <w:rPr>
          <w:rFonts w:cs="Times New Roman"/>
          <w:szCs w:val="28"/>
          <w:u w:val="single"/>
          <w:lang w:val="ru-RU"/>
        </w:rPr>
        <w:t>27</w:t>
      </w:r>
      <w:r w:rsidRPr="003E132F">
        <w:rPr>
          <w:rFonts w:cs="Times New Roman"/>
          <w:szCs w:val="28"/>
          <w:u w:val="single"/>
        </w:rPr>
        <w:t>»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="00E1294D" w:rsidRPr="003E132F">
        <w:rPr>
          <w:rFonts w:cs="Times New Roman"/>
          <w:szCs w:val="28"/>
          <w:u w:val="single"/>
          <w:lang w:val="ru-RU"/>
        </w:rPr>
        <w:t>кв</w:t>
      </w:r>
      <w:r w:rsidR="00E1294D" w:rsidRPr="003E132F">
        <w:rPr>
          <w:rFonts w:cs="Times New Roman"/>
          <w:szCs w:val="28"/>
          <w:u w:val="single"/>
        </w:rPr>
        <w:t>ітня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20</w:t>
      </w:r>
      <w:r w:rsidR="00E1294D" w:rsidRPr="003E132F">
        <w:rPr>
          <w:rFonts w:cs="Times New Roman"/>
          <w:szCs w:val="28"/>
          <w:u w:val="single"/>
        </w:rPr>
        <w:t>16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року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№</w:t>
      </w:r>
      <w:r w:rsidR="00783D76" w:rsidRPr="003E132F">
        <w:rPr>
          <w:rFonts w:cs="Times New Roman"/>
          <w:szCs w:val="28"/>
        </w:rPr>
        <w:t xml:space="preserve"> </w:t>
      </w:r>
      <w:r w:rsidR="00E1294D" w:rsidRPr="003E132F">
        <w:rPr>
          <w:rFonts w:cs="Times New Roman"/>
          <w:szCs w:val="28"/>
          <w:u w:val="single"/>
          <w:lang w:val="ru-RU"/>
        </w:rPr>
        <w:t>246-в</w:t>
      </w:r>
    </w:p>
    <w:p w:rsidR="00496C9C" w:rsidRPr="003E132F" w:rsidRDefault="00496C9C" w:rsidP="00496C9C">
      <w:pPr>
        <w:pStyle w:val="Nofirstline"/>
        <w:rPr>
          <w:rFonts w:cs="Times New Roman"/>
          <w:szCs w:val="28"/>
          <w:u w:val="single"/>
        </w:rPr>
      </w:pPr>
      <w:r w:rsidRPr="003E132F">
        <w:rPr>
          <w:rFonts w:cs="Times New Roman"/>
          <w:szCs w:val="28"/>
        </w:rPr>
        <w:t>2.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Строк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подання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студентом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роботи</w:t>
      </w:r>
      <w:r w:rsidR="003E132F">
        <w:rPr>
          <w:rFonts w:cs="Times New Roman"/>
          <w:szCs w:val="28"/>
        </w:rPr>
        <w:t xml:space="preserve"> ___________</w:t>
      </w:r>
    </w:p>
    <w:p w:rsidR="00496C9C" w:rsidRPr="003E132F" w:rsidRDefault="00496C9C" w:rsidP="003E132F">
      <w:pPr>
        <w:pStyle w:val="Nofirstline"/>
        <w:rPr>
          <w:rFonts w:cs="Times New Roman"/>
          <w:szCs w:val="28"/>
          <w:u w:val="single"/>
        </w:rPr>
      </w:pPr>
      <w:r w:rsidRPr="003E132F">
        <w:rPr>
          <w:rFonts w:cs="Times New Roman"/>
          <w:szCs w:val="28"/>
        </w:rPr>
        <w:t>3.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Вихідні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дані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до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роботи</w:t>
      </w:r>
      <w:r w:rsidR="00783D76" w:rsidRPr="003E132F">
        <w:rPr>
          <w:rFonts w:cs="Times New Roman"/>
          <w:szCs w:val="28"/>
        </w:rPr>
        <w:t xml:space="preserve"> </w:t>
      </w:r>
      <w:r w:rsid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  <w:u w:val="single"/>
        </w:rPr>
        <w:t>у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відповідності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до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технічного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завдання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на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розробку</w:t>
      </w:r>
    </w:p>
    <w:p w:rsidR="00496C9C" w:rsidRPr="003E132F" w:rsidRDefault="00496C9C" w:rsidP="00496C9C">
      <w:pPr>
        <w:pStyle w:val="Nofirstline"/>
        <w:rPr>
          <w:rFonts w:cs="Times New Roman"/>
          <w:szCs w:val="28"/>
        </w:rPr>
      </w:pPr>
      <w:r w:rsidRPr="003E132F">
        <w:rPr>
          <w:rFonts w:cs="Times New Roman"/>
          <w:szCs w:val="28"/>
        </w:rPr>
        <w:t>4.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Зміст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розрахунково-пояснювальної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записки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(перелік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всіх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питань,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які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необхідно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розробити)</w:t>
      </w:r>
    </w:p>
    <w:p w:rsidR="00496C9C" w:rsidRPr="003E132F" w:rsidRDefault="00496C9C" w:rsidP="003E132F">
      <w:pPr>
        <w:pStyle w:val="Nofirstline"/>
        <w:rPr>
          <w:rFonts w:cs="Times New Roman"/>
          <w:szCs w:val="28"/>
        </w:rPr>
      </w:pPr>
      <w:r w:rsidRPr="003E132F">
        <w:rPr>
          <w:rFonts w:cs="Times New Roman"/>
          <w:szCs w:val="28"/>
          <w:u w:val="single"/>
        </w:rPr>
        <w:t>Вступ.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Функціональні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вимоги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до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системи.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План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виконання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проекту.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Проектування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системи.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Програмна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реалізація.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Тестування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системи.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Висновки.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Список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використаних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джерел._</w:t>
      </w:r>
      <w:r w:rsidR="0095479D" w:rsidRPr="003E132F">
        <w:rPr>
          <w:rFonts w:cs="Times New Roman"/>
          <w:szCs w:val="28"/>
          <w:u w:val="single"/>
        </w:rPr>
        <w:t>Лістинги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="0095479D" w:rsidRPr="003E132F">
        <w:rPr>
          <w:rFonts w:cs="Times New Roman"/>
          <w:szCs w:val="28"/>
          <w:u w:val="single"/>
        </w:rPr>
        <w:t>програ</w:t>
      </w:r>
      <w:r w:rsidR="005D1723" w:rsidRPr="003E132F">
        <w:rPr>
          <w:rFonts w:cs="Times New Roman"/>
          <w:szCs w:val="28"/>
          <w:u w:val="single"/>
        </w:rPr>
        <w:t>ми</w:t>
      </w:r>
    </w:p>
    <w:p w:rsidR="00496C9C" w:rsidRPr="003E132F" w:rsidRDefault="00496C9C" w:rsidP="00496C9C">
      <w:pPr>
        <w:pStyle w:val="Nofirstline"/>
        <w:rPr>
          <w:rFonts w:cs="Times New Roman"/>
          <w:szCs w:val="28"/>
        </w:rPr>
      </w:pPr>
      <w:r w:rsidRPr="003E132F">
        <w:rPr>
          <w:rFonts w:cs="Times New Roman"/>
          <w:szCs w:val="28"/>
        </w:rPr>
        <w:t>5.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Перелік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графічного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матеріалу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(з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точним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зазначенням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обов’язкових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креслень)</w:t>
      </w:r>
    </w:p>
    <w:p w:rsidR="00496C9C" w:rsidRPr="003E132F" w:rsidRDefault="00496C9C" w:rsidP="003E132F">
      <w:pPr>
        <w:pStyle w:val="Nofirstline"/>
        <w:rPr>
          <w:rFonts w:cs="Times New Roman"/>
          <w:szCs w:val="28"/>
          <w:u w:val="single"/>
        </w:rPr>
      </w:pPr>
      <w:r w:rsidRPr="003E132F">
        <w:rPr>
          <w:rFonts w:cs="Times New Roman"/>
          <w:szCs w:val="28"/>
          <w:u w:val="single"/>
        </w:rPr>
        <w:t>У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відповідності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зі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слайдами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електронної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Pr="003E132F">
        <w:rPr>
          <w:rFonts w:cs="Times New Roman"/>
          <w:szCs w:val="28"/>
          <w:u w:val="single"/>
        </w:rPr>
        <w:t>презентації</w:t>
      </w:r>
    </w:p>
    <w:p w:rsidR="000D3DAC" w:rsidRPr="003E132F" w:rsidRDefault="000D3DAC" w:rsidP="00496C9C">
      <w:pPr>
        <w:pStyle w:val="Nofirstline"/>
        <w:rPr>
          <w:rFonts w:cs="Times New Roman"/>
          <w:szCs w:val="28"/>
        </w:rPr>
        <w:sectPr w:rsidR="000D3DAC" w:rsidRPr="003E132F" w:rsidSect="000D3DAC">
          <w:type w:val="continuous"/>
          <w:pgSz w:w="11906" w:h="16838"/>
          <w:pgMar w:top="1134" w:right="567" w:bottom="1134" w:left="1418" w:header="709" w:footer="709" w:gutter="0"/>
          <w:pgNumType w:start="9"/>
          <w:cols w:space="708"/>
          <w:docGrid w:linePitch="360"/>
        </w:sectPr>
      </w:pPr>
    </w:p>
    <w:p w:rsidR="00496C9C" w:rsidRPr="003E132F" w:rsidRDefault="00496C9C" w:rsidP="00496C9C">
      <w:pPr>
        <w:pStyle w:val="Nofirstline"/>
        <w:rPr>
          <w:rFonts w:cs="Times New Roman"/>
          <w:szCs w:val="28"/>
        </w:rPr>
      </w:pPr>
      <w:r w:rsidRPr="003E132F">
        <w:rPr>
          <w:rFonts w:cs="Times New Roman"/>
          <w:szCs w:val="28"/>
        </w:rPr>
        <w:lastRenderedPageBreak/>
        <w:t>6.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Консультанти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розділів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проекту</w:t>
      </w:r>
    </w:p>
    <w:tbl>
      <w:tblPr>
        <w:tblStyle w:val="a4"/>
        <w:tblW w:w="0" w:type="auto"/>
        <w:tblLook w:val="04A0"/>
      </w:tblPr>
      <w:tblGrid>
        <w:gridCol w:w="1980"/>
        <w:gridCol w:w="4252"/>
        <w:gridCol w:w="1843"/>
        <w:gridCol w:w="1554"/>
      </w:tblGrid>
      <w:tr w:rsidR="00496C9C" w:rsidRPr="003E132F" w:rsidTr="00EE598A">
        <w:tc>
          <w:tcPr>
            <w:tcW w:w="1980" w:type="dxa"/>
            <w:vMerge w:val="restart"/>
            <w:vAlign w:val="center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Розділ</w:t>
            </w:r>
          </w:p>
        </w:tc>
        <w:tc>
          <w:tcPr>
            <w:tcW w:w="4252" w:type="dxa"/>
            <w:vMerge w:val="restart"/>
            <w:vAlign w:val="center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Прізвище,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ініціали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та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посада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консультанта</w:t>
            </w:r>
          </w:p>
        </w:tc>
        <w:tc>
          <w:tcPr>
            <w:tcW w:w="3397" w:type="dxa"/>
            <w:gridSpan w:val="2"/>
            <w:vAlign w:val="center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Підпис,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дата</w:t>
            </w:r>
          </w:p>
        </w:tc>
      </w:tr>
      <w:tr w:rsidR="00496C9C" w:rsidRPr="003E132F" w:rsidTr="00EE598A">
        <w:tc>
          <w:tcPr>
            <w:tcW w:w="1980" w:type="dxa"/>
            <w:vMerge/>
            <w:vAlign w:val="center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  <w:highlight w:val="yellow"/>
              </w:rPr>
            </w:pPr>
          </w:p>
        </w:tc>
        <w:tc>
          <w:tcPr>
            <w:tcW w:w="4252" w:type="dxa"/>
            <w:vMerge/>
            <w:vAlign w:val="center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  <w:highlight w:val="yellow"/>
              </w:rPr>
            </w:pPr>
          </w:p>
        </w:tc>
        <w:tc>
          <w:tcPr>
            <w:tcW w:w="1843" w:type="dxa"/>
            <w:vAlign w:val="center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завдання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видав</w:t>
            </w:r>
          </w:p>
        </w:tc>
        <w:tc>
          <w:tcPr>
            <w:tcW w:w="1554" w:type="dxa"/>
            <w:vAlign w:val="center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завдання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прийняв</w:t>
            </w:r>
          </w:p>
        </w:tc>
      </w:tr>
      <w:tr w:rsidR="00496C9C" w:rsidRPr="003E132F" w:rsidTr="00EE598A">
        <w:tc>
          <w:tcPr>
            <w:tcW w:w="1980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  <w:highlight w:val="yellow"/>
              </w:rPr>
            </w:pPr>
          </w:p>
        </w:tc>
        <w:tc>
          <w:tcPr>
            <w:tcW w:w="4252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  <w:highlight w:val="yellow"/>
              </w:rPr>
            </w:pPr>
          </w:p>
        </w:tc>
        <w:tc>
          <w:tcPr>
            <w:tcW w:w="1843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</w:rPr>
            </w:pPr>
          </w:p>
        </w:tc>
        <w:tc>
          <w:tcPr>
            <w:tcW w:w="1554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</w:rPr>
            </w:pPr>
          </w:p>
        </w:tc>
      </w:tr>
      <w:tr w:rsidR="00496C9C" w:rsidRPr="003E132F" w:rsidTr="00EE598A">
        <w:tc>
          <w:tcPr>
            <w:tcW w:w="1980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  <w:highlight w:val="yellow"/>
              </w:rPr>
            </w:pPr>
          </w:p>
        </w:tc>
        <w:tc>
          <w:tcPr>
            <w:tcW w:w="4252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  <w:highlight w:val="yellow"/>
              </w:rPr>
            </w:pPr>
          </w:p>
        </w:tc>
        <w:tc>
          <w:tcPr>
            <w:tcW w:w="1843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</w:rPr>
            </w:pPr>
          </w:p>
        </w:tc>
        <w:tc>
          <w:tcPr>
            <w:tcW w:w="1554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</w:rPr>
            </w:pPr>
          </w:p>
        </w:tc>
      </w:tr>
      <w:tr w:rsidR="00496C9C" w:rsidRPr="003E132F" w:rsidTr="00EE598A">
        <w:tc>
          <w:tcPr>
            <w:tcW w:w="1980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  <w:highlight w:val="yellow"/>
              </w:rPr>
            </w:pPr>
          </w:p>
        </w:tc>
        <w:tc>
          <w:tcPr>
            <w:tcW w:w="4252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  <w:highlight w:val="yellow"/>
              </w:rPr>
            </w:pPr>
          </w:p>
        </w:tc>
        <w:tc>
          <w:tcPr>
            <w:tcW w:w="1843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</w:rPr>
            </w:pPr>
          </w:p>
        </w:tc>
        <w:tc>
          <w:tcPr>
            <w:tcW w:w="1554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</w:rPr>
            </w:pPr>
          </w:p>
        </w:tc>
      </w:tr>
      <w:tr w:rsidR="00496C9C" w:rsidRPr="003E132F" w:rsidTr="00EE598A">
        <w:tc>
          <w:tcPr>
            <w:tcW w:w="1980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  <w:highlight w:val="yellow"/>
              </w:rPr>
            </w:pPr>
          </w:p>
        </w:tc>
        <w:tc>
          <w:tcPr>
            <w:tcW w:w="4252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  <w:highlight w:val="yellow"/>
              </w:rPr>
            </w:pPr>
          </w:p>
        </w:tc>
        <w:tc>
          <w:tcPr>
            <w:tcW w:w="1843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</w:rPr>
            </w:pPr>
          </w:p>
        </w:tc>
        <w:tc>
          <w:tcPr>
            <w:tcW w:w="1554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</w:rPr>
            </w:pPr>
          </w:p>
        </w:tc>
      </w:tr>
      <w:tr w:rsidR="00496C9C" w:rsidRPr="003E132F" w:rsidTr="00EE598A">
        <w:tc>
          <w:tcPr>
            <w:tcW w:w="1980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</w:rPr>
            </w:pPr>
          </w:p>
        </w:tc>
        <w:tc>
          <w:tcPr>
            <w:tcW w:w="4252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</w:rPr>
            </w:pPr>
          </w:p>
        </w:tc>
        <w:tc>
          <w:tcPr>
            <w:tcW w:w="1843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</w:rPr>
            </w:pPr>
          </w:p>
        </w:tc>
        <w:tc>
          <w:tcPr>
            <w:tcW w:w="1554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</w:rPr>
            </w:pPr>
          </w:p>
        </w:tc>
      </w:tr>
      <w:tr w:rsidR="00496C9C" w:rsidRPr="003E132F" w:rsidTr="00EE598A">
        <w:tc>
          <w:tcPr>
            <w:tcW w:w="1980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</w:rPr>
            </w:pPr>
          </w:p>
        </w:tc>
        <w:tc>
          <w:tcPr>
            <w:tcW w:w="4252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</w:rPr>
            </w:pPr>
          </w:p>
        </w:tc>
        <w:tc>
          <w:tcPr>
            <w:tcW w:w="1843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</w:rPr>
            </w:pPr>
          </w:p>
        </w:tc>
        <w:tc>
          <w:tcPr>
            <w:tcW w:w="1554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</w:rPr>
            </w:pPr>
          </w:p>
        </w:tc>
      </w:tr>
    </w:tbl>
    <w:p w:rsidR="00496C9C" w:rsidRPr="003E132F" w:rsidRDefault="00496C9C" w:rsidP="00496C9C">
      <w:pPr>
        <w:pStyle w:val="Nofirstline"/>
        <w:rPr>
          <w:rFonts w:cs="Times New Roman"/>
          <w:szCs w:val="28"/>
        </w:rPr>
      </w:pPr>
    </w:p>
    <w:p w:rsidR="00496C9C" w:rsidRPr="007B2DC7" w:rsidRDefault="00496C9C" w:rsidP="00496C9C">
      <w:pPr>
        <w:pStyle w:val="Nofirstline"/>
        <w:rPr>
          <w:rFonts w:cs="Times New Roman"/>
          <w:szCs w:val="28"/>
          <w:lang w:val="en-US"/>
        </w:rPr>
      </w:pPr>
      <w:r w:rsidRPr="003E132F">
        <w:rPr>
          <w:rFonts w:cs="Times New Roman"/>
          <w:szCs w:val="28"/>
        </w:rPr>
        <w:t>7.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Дата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видачі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завдання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____________________________</w:t>
      </w:r>
      <w:r w:rsidR="007B2DC7">
        <w:rPr>
          <w:rFonts w:cs="Times New Roman"/>
          <w:szCs w:val="28"/>
        </w:rPr>
        <w:t>__________________</w:t>
      </w:r>
    </w:p>
    <w:p w:rsidR="00496C9C" w:rsidRPr="003E132F" w:rsidRDefault="00496C9C" w:rsidP="00496C9C">
      <w:pPr>
        <w:pStyle w:val="Nofirstline"/>
        <w:rPr>
          <w:rFonts w:cs="Times New Roman"/>
          <w:szCs w:val="28"/>
        </w:rPr>
      </w:pPr>
    </w:p>
    <w:p w:rsidR="00496C9C" w:rsidRPr="003E132F" w:rsidRDefault="00496C9C" w:rsidP="00496C9C">
      <w:pPr>
        <w:pStyle w:val="Nofirstline"/>
        <w:contextualSpacing w:val="0"/>
        <w:jc w:val="center"/>
        <w:rPr>
          <w:rFonts w:cs="Times New Roman"/>
          <w:szCs w:val="28"/>
        </w:rPr>
      </w:pPr>
      <w:r w:rsidRPr="003E132F">
        <w:rPr>
          <w:rFonts w:cs="Times New Roman"/>
          <w:szCs w:val="28"/>
        </w:rPr>
        <w:t>КАЛЕНДАРНИЙ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ПЛАН</w:t>
      </w:r>
    </w:p>
    <w:tbl>
      <w:tblPr>
        <w:tblStyle w:val="a4"/>
        <w:tblW w:w="0" w:type="auto"/>
        <w:tblLook w:val="04A0"/>
      </w:tblPr>
      <w:tblGrid>
        <w:gridCol w:w="701"/>
        <w:gridCol w:w="5063"/>
        <w:gridCol w:w="2257"/>
        <w:gridCol w:w="1550"/>
      </w:tblGrid>
      <w:tr w:rsidR="00496C9C" w:rsidRPr="003E132F" w:rsidTr="005D1723">
        <w:trPr>
          <w:trHeight w:val="642"/>
        </w:trPr>
        <w:tc>
          <w:tcPr>
            <w:tcW w:w="701" w:type="dxa"/>
            <w:vAlign w:val="center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№</w:t>
            </w:r>
          </w:p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з/п</w:t>
            </w:r>
          </w:p>
        </w:tc>
        <w:tc>
          <w:tcPr>
            <w:tcW w:w="5063" w:type="dxa"/>
            <w:vAlign w:val="center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Назва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етапів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дипломної</w:t>
            </w:r>
          </w:p>
          <w:p w:rsidR="00496C9C" w:rsidRPr="003E132F" w:rsidRDefault="00410C99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Р</w:t>
            </w:r>
            <w:r w:rsidR="00496C9C" w:rsidRPr="003E132F">
              <w:rPr>
                <w:rFonts w:cs="Times New Roman"/>
                <w:szCs w:val="28"/>
              </w:rPr>
              <w:t>оботи</w:t>
            </w:r>
          </w:p>
        </w:tc>
        <w:tc>
          <w:tcPr>
            <w:tcW w:w="2257" w:type="dxa"/>
            <w:vAlign w:val="center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Строк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виконання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етапів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роботи</w:t>
            </w:r>
          </w:p>
        </w:tc>
        <w:tc>
          <w:tcPr>
            <w:tcW w:w="1550" w:type="dxa"/>
            <w:vAlign w:val="center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Примітка</w:t>
            </w:r>
          </w:p>
        </w:tc>
      </w:tr>
      <w:tr w:rsidR="00496C9C" w:rsidRPr="003E132F" w:rsidTr="005D1723">
        <w:tc>
          <w:tcPr>
            <w:tcW w:w="701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1</w:t>
            </w:r>
          </w:p>
        </w:tc>
        <w:tc>
          <w:tcPr>
            <w:tcW w:w="5063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Специфікація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вимог</w:t>
            </w:r>
          </w:p>
        </w:tc>
        <w:tc>
          <w:tcPr>
            <w:tcW w:w="2257" w:type="dxa"/>
          </w:tcPr>
          <w:p w:rsidR="00496C9C" w:rsidRPr="00CD21E4" w:rsidRDefault="00496C9C" w:rsidP="00CD21E4">
            <w:pPr>
              <w:pStyle w:val="Nofirstline"/>
              <w:spacing w:before="40" w:after="40" w:line="240" w:lineRule="auto"/>
              <w:jc w:val="left"/>
              <w:rPr>
                <w:rFonts w:cs="Times New Roman"/>
                <w:szCs w:val="28"/>
                <w:lang w:val="ru-RU"/>
              </w:rPr>
            </w:pPr>
            <w:r w:rsidRPr="003E132F">
              <w:rPr>
                <w:rFonts w:cs="Times New Roman"/>
                <w:szCs w:val="28"/>
              </w:rPr>
              <w:t>0</w:t>
            </w:r>
            <w:r w:rsidR="002E6776" w:rsidRPr="003E132F">
              <w:rPr>
                <w:rFonts w:cs="Times New Roman"/>
                <w:szCs w:val="28"/>
              </w:rPr>
              <w:t>4</w:t>
            </w:r>
            <w:r w:rsidRPr="003E132F">
              <w:rPr>
                <w:rFonts w:cs="Times New Roman"/>
                <w:szCs w:val="28"/>
              </w:rPr>
              <w:t>.01.1</w:t>
            </w:r>
            <w:r w:rsidR="00CD21E4">
              <w:rPr>
                <w:rFonts w:cs="Times New Roman"/>
                <w:szCs w:val="28"/>
                <w:lang w:val="ru-RU"/>
              </w:rPr>
              <w:t>6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–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="002E6776" w:rsidRPr="003E132F">
              <w:rPr>
                <w:rFonts w:cs="Times New Roman"/>
                <w:szCs w:val="28"/>
              </w:rPr>
              <w:t>10</w:t>
            </w:r>
            <w:r w:rsidRPr="003E132F">
              <w:rPr>
                <w:rFonts w:cs="Times New Roman"/>
                <w:szCs w:val="28"/>
              </w:rPr>
              <w:t>.01.1</w:t>
            </w:r>
            <w:r w:rsidR="00CD21E4">
              <w:rPr>
                <w:rFonts w:cs="Times New Roman"/>
                <w:szCs w:val="28"/>
                <w:lang w:val="ru-RU"/>
              </w:rPr>
              <w:t>6</w:t>
            </w:r>
          </w:p>
        </w:tc>
        <w:tc>
          <w:tcPr>
            <w:tcW w:w="1550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Виконано</w:t>
            </w:r>
          </w:p>
        </w:tc>
      </w:tr>
      <w:tr w:rsidR="00496C9C" w:rsidRPr="003E132F" w:rsidTr="005D1723">
        <w:tc>
          <w:tcPr>
            <w:tcW w:w="701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2</w:t>
            </w:r>
          </w:p>
        </w:tc>
        <w:tc>
          <w:tcPr>
            <w:tcW w:w="5063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Планування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проекту</w:t>
            </w:r>
          </w:p>
        </w:tc>
        <w:tc>
          <w:tcPr>
            <w:tcW w:w="2257" w:type="dxa"/>
          </w:tcPr>
          <w:p w:rsidR="00496C9C" w:rsidRPr="00CD21E4" w:rsidRDefault="002E6776" w:rsidP="00CD21E4">
            <w:pPr>
              <w:pStyle w:val="Nofirstline"/>
              <w:spacing w:before="40" w:after="40" w:line="240" w:lineRule="auto"/>
              <w:jc w:val="left"/>
              <w:rPr>
                <w:rFonts w:cs="Times New Roman"/>
                <w:szCs w:val="28"/>
                <w:lang w:val="ru-RU"/>
              </w:rPr>
            </w:pPr>
            <w:r w:rsidRPr="003E132F">
              <w:rPr>
                <w:rFonts w:cs="Times New Roman"/>
                <w:szCs w:val="28"/>
              </w:rPr>
              <w:t>11</w:t>
            </w:r>
            <w:r w:rsidR="00496C9C" w:rsidRPr="003E132F">
              <w:rPr>
                <w:rFonts w:cs="Times New Roman"/>
                <w:szCs w:val="28"/>
              </w:rPr>
              <w:t>.01.1</w:t>
            </w:r>
            <w:r w:rsidR="00CD21E4">
              <w:rPr>
                <w:rFonts w:cs="Times New Roman"/>
                <w:szCs w:val="28"/>
                <w:lang w:val="ru-RU"/>
              </w:rPr>
              <w:t>6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="00496C9C" w:rsidRPr="003E132F">
              <w:rPr>
                <w:rFonts w:cs="Times New Roman"/>
                <w:szCs w:val="28"/>
              </w:rPr>
              <w:t>–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22</w:t>
            </w:r>
            <w:r w:rsidR="00496C9C" w:rsidRPr="003E132F">
              <w:rPr>
                <w:rFonts w:cs="Times New Roman"/>
                <w:szCs w:val="28"/>
              </w:rPr>
              <w:t>.</w:t>
            </w:r>
            <w:r w:rsidRPr="003E132F">
              <w:rPr>
                <w:rFonts w:cs="Times New Roman"/>
                <w:szCs w:val="28"/>
              </w:rPr>
              <w:t>01</w:t>
            </w:r>
            <w:r w:rsidR="00496C9C" w:rsidRPr="003E132F">
              <w:rPr>
                <w:rFonts w:cs="Times New Roman"/>
                <w:szCs w:val="28"/>
              </w:rPr>
              <w:t>.1</w:t>
            </w:r>
            <w:r w:rsidR="00CD21E4">
              <w:rPr>
                <w:rFonts w:cs="Times New Roman"/>
                <w:szCs w:val="28"/>
                <w:lang w:val="ru-RU"/>
              </w:rPr>
              <w:t>6</w:t>
            </w:r>
          </w:p>
        </w:tc>
        <w:tc>
          <w:tcPr>
            <w:tcW w:w="1550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Виконано</w:t>
            </w:r>
          </w:p>
        </w:tc>
      </w:tr>
      <w:tr w:rsidR="00496C9C" w:rsidRPr="003E132F" w:rsidTr="005D1723">
        <w:tc>
          <w:tcPr>
            <w:tcW w:w="701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3</w:t>
            </w:r>
          </w:p>
        </w:tc>
        <w:tc>
          <w:tcPr>
            <w:tcW w:w="5063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Проектування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проекту</w:t>
            </w:r>
          </w:p>
        </w:tc>
        <w:tc>
          <w:tcPr>
            <w:tcW w:w="2257" w:type="dxa"/>
          </w:tcPr>
          <w:p w:rsidR="00496C9C" w:rsidRPr="00CD21E4" w:rsidRDefault="002E6776" w:rsidP="00CD21E4">
            <w:pPr>
              <w:pStyle w:val="Nofirstline"/>
              <w:spacing w:before="40" w:after="40" w:line="240" w:lineRule="auto"/>
              <w:jc w:val="left"/>
              <w:rPr>
                <w:rFonts w:cs="Times New Roman"/>
                <w:szCs w:val="28"/>
                <w:lang w:val="ru-RU"/>
              </w:rPr>
            </w:pPr>
            <w:r w:rsidRPr="003E132F">
              <w:rPr>
                <w:rFonts w:cs="Times New Roman"/>
                <w:szCs w:val="28"/>
              </w:rPr>
              <w:t>22</w:t>
            </w:r>
            <w:r w:rsidR="00496C9C" w:rsidRPr="003E132F">
              <w:rPr>
                <w:rFonts w:cs="Times New Roman"/>
                <w:szCs w:val="28"/>
              </w:rPr>
              <w:t>.0</w:t>
            </w:r>
            <w:r w:rsidRPr="003E132F">
              <w:rPr>
                <w:rFonts w:cs="Times New Roman"/>
                <w:szCs w:val="28"/>
              </w:rPr>
              <w:t>1</w:t>
            </w:r>
            <w:r w:rsidR="00496C9C" w:rsidRPr="003E132F">
              <w:rPr>
                <w:rFonts w:cs="Times New Roman"/>
                <w:szCs w:val="28"/>
              </w:rPr>
              <w:t>.1</w:t>
            </w:r>
            <w:r w:rsidR="00CD21E4">
              <w:rPr>
                <w:rFonts w:cs="Times New Roman"/>
                <w:szCs w:val="28"/>
                <w:lang w:val="ru-RU"/>
              </w:rPr>
              <w:t>6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="00496C9C" w:rsidRPr="003E132F">
              <w:rPr>
                <w:rFonts w:cs="Times New Roman"/>
                <w:szCs w:val="28"/>
              </w:rPr>
              <w:t>–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08</w:t>
            </w:r>
            <w:r w:rsidR="00496C9C" w:rsidRPr="003E132F">
              <w:rPr>
                <w:rFonts w:cs="Times New Roman"/>
                <w:szCs w:val="28"/>
              </w:rPr>
              <w:t>.0</w:t>
            </w:r>
            <w:r w:rsidRPr="003E132F">
              <w:rPr>
                <w:rFonts w:cs="Times New Roman"/>
                <w:szCs w:val="28"/>
              </w:rPr>
              <w:t>2</w:t>
            </w:r>
            <w:r w:rsidR="00496C9C" w:rsidRPr="003E132F">
              <w:rPr>
                <w:rFonts w:cs="Times New Roman"/>
                <w:szCs w:val="28"/>
              </w:rPr>
              <w:t>.1</w:t>
            </w:r>
            <w:r w:rsidR="00CD21E4">
              <w:rPr>
                <w:rFonts w:cs="Times New Roman"/>
                <w:szCs w:val="28"/>
                <w:lang w:val="ru-RU"/>
              </w:rPr>
              <w:t>6</w:t>
            </w:r>
          </w:p>
        </w:tc>
        <w:tc>
          <w:tcPr>
            <w:tcW w:w="1550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Виконано</w:t>
            </w:r>
          </w:p>
        </w:tc>
      </w:tr>
      <w:tr w:rsidR="00496C9C" w:rsidRPr="003E132F" w:rsidTr="005D1723">
        <w:tc>
          <w:tcPr>
            <w:tcW w:w="701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4</w:t>
            </w:r>
          </w:p>
        </w:tc>
        <w:tc>
          <w:tcPr>
            <w:tcW w:w="5063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Реалізація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проекту</w:t>
            </w:r>
          </w:p>
        </w:tc>
        <w:tc>
          <w:tcPr>
            <w:tcW w:w="2257" w:type="dxa"/>
          </w:tcPr>
          <w:p w:rsidR="00496C9C" w:rsidRPr="00CD21E4" w:rsidRDefault="002E6776" w:rsidP="00CD21E4">
            <w:pPr>
              <w:pStyle w:val="Nofirstline"/>
              <w:spacing w:before="40" w:after="40" w:line="240" w:lineRule="auto"/>
              <w:jc w:val="left"/>
              <w:rPr>
                <w:rFonts w:cs="Times New Roman"/>
                <w:szCs w:val="28"/>
                <w:lang w:val="ru-RU"/>
              </w:rPr>
            </w:pPr>
            <w:r w:rsidRPr="003E132F">
              <w:rPr>
                <w:rFonts w:cs="Times New Roman"/>
                <w:szCs w:val="28"/>
              </w:rPr>
              <w:t>08</w:t>
            </w:r>
            <w:r w:rsidR="00496C9C" w:rsidRPr="003E132F">
              <w:rPr>
                <w:rFonts w:cs="Times New Roman"/>
                <w:szCs w:val="28"/>
              </w:rPr>
              <w:t>.0</w:t>
            </w:r>
            <w:r w:rsidRPr="003E132F">
              <w:rPr>
                <w:rFonts w:cs="Times New Roman"/>
                <w:szCs w:val="28"/>
              </w:rPr>
              <w:t>2</w:t>
            </w:r>
            <w:r w:rsidR="00496C9C" w:rsidRPr="003E132F">
              <w:rPr>
                <w:rFonts w:cs="Times New Roman"/>
                <w:szCs w:val="28"/>
              </w:rPr>
              <w:t>.1</w:t>
            </w:r>
            <w:r w:rsidR="00CD21E4">
              <w:rPr>
                <w:rFonts w:cs="Times New Roman"/>
                <w:szCs w:val="28"/>
                <w:lang w:val="ru-RU"/>
              </w:rPr>
              <w:t>6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="00496C9C" w:rsidRPr="003E132F">
              <w:rPr>
                <w:rFonts w:cs="Times New Roman"/>
                <w:szCs w:val="28"/>
              </w:rPr>
              <w:t>–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06</w:t>
            </w:r>
            <w:r w:rsidR="00496C9C" w:rsidRPr="003E132F">
              <w:rPr>
                <w:rFonts w:cs="Times New Roman"/>
                <w:szCs w:val="28"/>
              </w:rPr>
              <w:t>.</w:t>
            </w:r>
            <w:r w:rsidRPr="003E132F">
              <w:rPr>
                <w:rFonts w:cs="Times New Roman"/>
                <w:szCs w:val="28"/>
              </w:rPr>
              <w:t>04</w:t>
            </w:r>
            <w:r w:rsidR="00496C9C" w:rsidRPr="003E132F">
              <w:rPr>
                <w:rFonts w:cs="Times New Roman"/>
                <w:szCs w:val="28"/>
              </w:rPr>
              <w:t>.1</w:t>
            </w:r>
            <w:r w:rsidR="00CD21E4">
              <w:rPr>
                <w:rFonts w:cs="Times New Roman"/>
                <w:szCs w:val="28"/>
                <w:lang w:val="ru-RU"/>
              </w:rPr>
              <w:t>6</w:t>
            </w:r>
          </w:p>
        </w:tc>
        <w:tc>
          <w:tcPr>
            <w:tcW w:w="1550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Виконано</w:t>
            </w:r>
          </w:p>
        </w:tc>
      </w:tr>
      <w:tr w:rsidR="00496C9C" w:rsidRPr="003E132F" w:rsidTr="005D1723">
        <w:tc>
          <w:tcPr>
            <w:tcW w:w="701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5</w:t>
            </w:r>
          </w:p>
        </w:tc>
        <w:tc>
          <w:tcPr>
            <w:tcW w:w="5063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Тестування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програми</w:t>
            </w:r>
          </w:p>
        </w:tc>
        <w:tc>
          <w:tcPr>
            <w:tcW w:w="2257" w:type="dxa"/>
          </w:tcPr>
          <w:p w:rsidR="00496C9C" w:rsidRPr="00CD21E4" w:rsidRDefault="002E6776" w:rsidP="00CD21E4">
            <w:pPr>
              <w:pStyle w:val="Nofirstline"/>
              <w:spacing w:before="40" w:after="40" w:line="240" w:lineRule="auto"/>
              <w:jc w:val="left"/>
              <w:rPr>
                <w:rFonts w:cs="Times New Roman"/>
                <w:szCs w:val="28"/>
                <w:lang w:val="ru-RU"/>
              </w:rPr>
            </w:pPr>
            <w:r w:rsidRPr="003E132F">
              <w:rPr>
                <w:rFonts w:cs="Times New Roman"/>
                <w:szCs w:val="28"/>
              </w:rPr>
              <w:t>06</w:t>
            </w:r>
            <w:r w:rsidR="00496C9C" w:rsidRPr="003E132F">
              <w:rPr>
                <w:rFonts w:cs="Times New Roman"/>
                <w:szCs w:val="28"/>
              </w:rPr>
              <w:t>.0</w:t>
            </w:r>
            <w:r w:rsidRPr="003E132F">
              <w:rPr>
                <w:rFonts w:cs="Times New Roman"/>
                <w:szCs w:val="28"/>
              </w:rPr>
              <w:t>4</w:t>
            </w:r>
            <w:r w:rsidR="00496C9C" w:rsidRPr="003E132F">
              <w:rPr>
                <w:rFonts w:cs="Times New Roman"/>
                <w:szCs w:val="28"/>
              </w:rPr>
              <w:t>.1</w:t>
            </w:r>
            <w:r w:rsidR="00CD21E4">
              <w:rPr>
                <w:rFonts w:cs="Times New Roman"/>
                <w:szCs w:val="28"/>
                <w:lang w:val="ru-RU"/>
              </w:rPr>
              <w:t>6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="00496C9C" w:rsidRPr="003E132F">
              <w:rPr>
                <w:rFonts w:cs="Times New Roman"/>
                <w:szCs w:val="28"/>
              </w:rPr>
              <w:t>–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="00A17A27" w:rsidRPr="003E132F">
              <w:rPr>
                <w:rFonts w:cs="Times New Roman"/>
                <w:szCs w:val="28"/>
              </w:rPr>
              <w:t>25</w:t>
            </w:r>
            <w:r w:rsidR="00496C9C" w:rsidRPr="003E132F">
              <w:rPr>
                <w:rFonts w:cs="Times New Roman"/>
                <w:szCs w:val="28"/>
              </w:rPr>
              <w:t>.0</w:t>
            </w:r>
            <w:r w:rsidR="00A17A27" w:rsidRPr="003E132F">
              <w:rPr>
                <w:rFonts w:cs="Times New Roman"/>
                <w:szCs w:val="28"/>
              </w:rPr>
              <w:t>4</w:t>
            </w:r>
            <w:r w:rsidR="00496C9C" w:rsidRPr="003E132F">
              <w:rPr>
                <w:rFonts w:cs="Times New Roman"/>
                <w:szCs w:val="28"/>
              </w:rPr>
              <w:t>.1</w:t>
            </w:r>
            <w:r w:rsidR="00CD21E4">
              <w:rPr>
                <w:rFonts w:cs="Times New Roman"/>
                <w:szCs w:val="28"/>
                <w:lang w:val="ru-RU"/>
              </w:rPr>
              <w:t>6</w:t>
            </w:r>
          </w:p>
        </w:tc>
        <w:tc>
          <w:tcPr>
            <w:tcW w:w="1550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Виконано</w:t>
            </w:r>
          </w:p>
        </w:tc>
      </w:tr>
      <w:tr w:rsidR="00496C9C" w:rsidRPr="003E132F" w:rsidTr="005D1723">
        <w:tc>
          <w:tcPr>
            <w:tcW w:w="701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6</w:t>
            </w:r>
          </w:p>
        </w:tc>
        <w:tc>
          <w:tcPr>
            <w:tcW w:w="5063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Введення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в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експлуатацію</w:t>
            </w:r>
          </w:p>
        </w:tc>
        <w:tc>
          <w:tcPr>
            <w:tcW w:w="2257" w:type="dxa"/>
          </w:tcPr>
          <w:p w:rsidR="00496C9C" w:rsidRPr="00CD21E4" w:rsidRDefault="00A17A27" w:rsidP="00CD21E4">
            <w:pPr>
              <w:pStyle w:val="Nofirstline"/>
              <w:spacing w:before="40" w:after="40" w:line="240" w:lineRule="auto"/>
              <w:jc w:val="left"/>
              <w:rPr>
                <w:rFonts w:cs="Times New Roman"/>
                <w:szCs w:val="28"/>
                <w:lang w:val="ru-RU"/>
              </w:rPr>
            </w:pPr>
            <w:r w:rsidRPr="003E132F">
              <w:rPr>
                <w:rFonts w:cs="Times New Roman"/>
                <w:szCs w:val="28"/>
              </w:rPr>
              <w:t>25</w:t>
            </w:r>
            <w:r w:rsidR="00496C9C" w:rsidRPr="003E132F">
              <w:rPr>
                <w:rFonts w:cs="Times New Roman"/>
                <w:szCs w:val="28"/>
              </w:rPr>
              <w:t>.0</w:t>
            </w:r>
            <w:r w:rsidRPr="003E132F">
              <w:rPr>
                <w:rFonts w:cs="Times New Roman"/>
                <w:szCs w:val="28"/>
              </w:rPr>
              <w:t>4</w:t>
            </w:r>
            <w:r w:rsidR="00496C9C" w:rsidRPr="003E132F">
              <w:rPr>
                <w:rFonts w:cs="Times New Roman"/>
                <w:szCs w:val="28"/>
              </w:rPr>
              <w:t>.1</w:t>
            </w:r>
            <w:r w:rsidR="00CD21E4">
              <w:rPr>
                <w:rFonts w:cs="Times New Roman"/>
                <w:szCs w:val="28"/>
                <w:lang w:val="ru-RU"/>
              </w:rPr>
              <w:t>6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="00496C9C" w:rsidRPr="003E132F">
              <w:rPr>
                <w:rFonts w:cs="Times New Roman"/>
                <w:szCs w:val="28"/>
              </w:rPr>
              <w:t>–</w:t>
            </w:r>
            <w:r w:rsidR="00783D76" w:rsidRPr="003E132F">
              <w:rPr>
                <w:rFonts w:cs="Times New Roman"/>
                <w:szCs w:val="28"/>
              </w:rPr>
              <w:t xml:space="preserve"> </w:t>
            </w:r>
            <w:r w:rsidRPr="003E132F">
              <w:rPr>
                <w:rFonts w:cs="Times New Roman"/>
                <w:szCs w:val="28"/>
              </w:rPr>
              <w:t>12</w:t>
            </w:r>
            <w:r w:rsidR="00496C9C" w:rsidRPr="003E132F">
              <w:rPr>
                <w:rFonts w:cs="Times New Roman"/>
                <w:szCs w:val="28"/>
              </w:rPr>
              <w:t>.06.1</w:t>
            </w:r>
            <w:r w:rsidR="00CD21E4">
              <w:rPr>
                <w:rFonts w:cs="Times New Roman"/>
                <w:szCs w:val="28"/>
                <w:lang w:val="ru-RU"/>
              </w:rPr>
              <w:t>6</w:t>
            </w:r>
          </w:p>
        </w:tc>
        <w:tc>
          <w:tcPr>
            <w:tcW w:w="1550" w:type="dxa"/>
          </w:tcPr>
          <w:p w:rsidR="00496C9C" w:rsidRPr="003E132F" w:rsidRDefault="00496C9C" w:rsidP="00EE598A">
            <w:pPr>
              <w:pStyle w:val="Nofirstline"/>
              <w:spacing w:before="40" w:after="40" w:line="240" w:lineRule="auto"/>
              <w:jc w:val="center"/>
              <w:rPr>
                <w:rFonts w:cs="Times New Roman"/>
                <w:szCs w:val="28"/>
              </w:rPr>
            </w:pPr>
            <w:r w:rsidRPr="003E132F">
              <w:rPr>
                <w:rFonts w:cs="Times New Roman"/>
                <w:szCs w:val="28"/>
              </w:rPr>
              <w:t>Виконано</w:t>
            </w:r>
          </w:p>
        </w:tc>
      </w:tr>
    </w:tbl>
    <w:p w:rsidR="00496C9C" w:rsidRPr="003E132F" w:rsidRDefault="00496C9C" w:rsidP="00496C9C">
      <w:pPr>
        <w:pStyle w:val="Nofirstline"/>
        <w:rPr>
          <w:rFonts w:cs="Times New Roman"/>
          <w:szCs w:val="28"/>
        </w:rPr>
      </w:pPr>
    </w:p>
    <w:p w:rsidR="00496C9C" w:rsidRPr="003E132F" w:rsidRDefault="00496C9C" w:rsidP="00496C9C">
      <w:pPr>
        <w:pStyle w:val="Nofirstline"/>
        <w:spacing w:line="240" w:lineRule="auto"/>
        <w:rPr>
          <w:rFonts w:cs="Times New Roman"/>
          <w:szCs w:val="28"/>
        </w:rPr>
      </w:pPr>
    </w:p>
    <w:p w:rsidR="00496C9C" w:rsidRPr="003E132F" w:rsidRDefault="00496C9C" w:rsidP="00496C9C">
      <w:pPr>
        <w:pStyle w:val="Nofirstline"/>
        <w:spacing w:line="240" w:lineRule="auto"/>
        <w:ind w:left="4678"/>
        <w:rPr>
          <w:rFonts w:cs="Times New Roman"/>
          <w:szCs w:val="28"/>
        </w:rPr>
      </w:pPr>
      <w:r w:rsidRPr="003E132F">
        <w:rPr>
          <w:rFonts w:cs="Times New Roman"/>
          <w:szCs w:val="28"/>
        </w:rPr>
        <w:t>Студент</w:t>
      </w:r>
      <w:r w:rsidR="0095479D" w:rsidRPr="003E132F">
        <w:rPr>
          <w:rFonts w:cs="Times New Roman"/>
          <w:szCs w:val="28"/>
        </w:rPr>
        <w:t>:</w:t>
      </w:r>
      <w:r w:rsidR="00783D76" w:rsidRPr="003E132F">
        <w:rPr>
          <w:rFonts w:cs="Times New Roman"/>
          <w:szCs w:val="28"/>
        </w:rPr>
        <w:t xml:space="preserve"> </w:t>
      </w:r>
      <w:r w:rsidRPr="003E132F">
        <w:rPr>
          <w:rFonts w:cs="Times New Roman"/>
          <w:szCs w:val="28"/>
        </w:rPr>
        <w:t>____________</w:t>
      </w:r>
      <w:r w:rsidR="00783D76" w:rsidRPr="003E132F">
        <w:rPr>
          <w:rFonts w:cs="Times New Roman"/>
          <w:szCs w:val="28"/>
        </w:rPr>
        <w:t xml:space="preserve">  </w:t>
      </w:r>
      <w:r w:rsidR="0095479D" w:rsidRPr="003E132F">
        <w:rPr>
          <w:rFonts w:cs="Times New Roman"/>
          <w:szCs w:val="28"/>
          <w:u w:val="single"/>
        </w:rPr>
        <w:t>Буслюк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="0095479D" w:rsidRPr="003E132F">
        <w:rPr>
          <w:rFonts w:cs="Times New Roman"/>
          <w:szCs w:val="28"/>
          <w:u w:val="single"/>
        </w:rPr>
        <w:t>П.С.</w:t>
      </w:r>
    </w:p>
    <w:p w:rsidR="003E132F" w:rsidRPr="003E132F" w:rsidRDefault="00496C9C" w:rsidP="003E132F">
      <w:pPr>
        <w:pStyle w:val="Nofirstline"/>
        <w:ind w:left="6094" w:firstLine="278"/>
        <w:rPr>
          <w:rFonts w:cs="Times New Roman"/>
          <w:sz w:val="20"/>
          <w:szCs w:val="20"/>
        </w:rPr>
      </w:pPr>
      <w:r w:rsidRPr="003E132F">
        <w:rPr>
          <w:rFonts w:cs="Times New Roman"/>
          <w:sz w:val="20"/>
          <w:szCs w:val="20"/>
        </w:rPr>
        <w:t>(підпис)</w:t>
      </w:r>
      <w:r w:rsidR="00783D76" w:rsidRPr="003E132F">
        <w:rPr>
          <w:rFonts w:cs="Times New Roman"/>
          <w:sz w:val="20"/>
          <w:szCs w:val="20"/>
        </w:rPr>
        <w:t xml:space="preserve">           </w:t>
      </w:r>
      <w:r w:rsidRPr="003E132F">
        <w:rPr>
          <w:rFonts w:cs="Times New Roman"/>
          <w:sz w:val="20"/>
          <w:szCs w:val="20"/>
        </w:rPr>
        <w:t>(прізвище</w:t>
      </w:r>
      <w:r w:rsidR="00783D76" w:rsidRPr="003E132F">
        <w:rPr>
          <w:rFonts w:cs="Times New Roman"/>
          <w:sz w:val="20"/>
          <w:szCs w:val="20"/>
        </w:rPr>
        <w:t xml:space="preserve"> </w:t>
      </w:r>
      <w:r w:rsidRPr="003E132F">
        <w:rPr>
          <w:rFonts w:cs="Times New Roman"/>
          <w:sz w:val="20"/>
          <w:szCs w:val="20"/>
        </w:rPr>
        <w:t>та</w:t>
      </w:r>
      <w:r w:rsidR="00783D76" w:rsidRPr="003E132F">
        <w:rPr>
          <w:rFonts w:cs="Times New Roman"/>
          <w:sz w:val="20"/>
          <w:szCs w:val="20"/>
        </w:rPr>
        <w:t xml:space="preserve"> </w:t>
      </w:r>
      <w:r w:rsidRPr="003E132F">
        <w:rPr>
          <w:rFonts w:cs="Times New Roman"/>
          <w:sz w:val="20"/>
          <w:szCs w:val="20"/>
        </w:rPr>
        <w:t>ініціали)</w:t>
      </w:r>
    </w:p>
    <w:p w:rsidR="00496C9C" w:rsidRPr="003E132F" w:rsidRDefault="003E132F" w:rsidP="003E132F">
      <w:pPr>
        <w:pStyle w:val="Nofirstline"/>
        <w:ind w:left="2832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  <w:r w:rsidR="00496C9C" w:rsidRPr="003E132F">
        <w:rPr>
          <w:rFonts w:cs="Times New Roman"/>
          <w:szCs w:val="28"/>
        </w:rPr>
        <w:t>Керівник</w:t>
      </w:r>
      <w:r w:rsidR="00783D76" w:rsidRPr="003E132F">
        <w:rPr>
          <w:rFonts w:cs="Times New Roman"/>
          <w:szCs w:val="28"/>
        </w:rPr>
        <w:t xml:space="preserve"> </w:t>
      </w:r>
      <w:r w:rsidR="00496C9C" w:rsidRPr="003E132F">
        <w:rPr>
          <w:rFonts w:cs="Times New Roman"/>
          <w:szCs w:val="28"/>
        </w:rPr>
        <w:t>роботи</w:t>
      </w:r>
      <w:r w:rsidR="0095479D" w:rsidRPr="003E132F">
        <w:rPr>
          <w:rFonts w:cs="Times New Roman"/>
          <w:szCs w:val="28"/>
        </w:rPr>
        <w:t>:</w:t>
      </w:r>
      <w:r w:rsidR="00783D76" w:rsidRPr="003E132F">
        <w:rPr>
          <w:rFonts w:cs="Times New Roman"/>
          <w:szCs w:val="28"/>
        </w:rPr>
        <w:t xml:space="preserve"> </w:t>
      </w:r>
      <w:r w:rsidR="00496C9C" w:rsidRPr="003E132F">
        <w:rPr>
          <w:rFonts w:cs="Times New Roman"/>
          <w:szCs w:val="28"/>
        </w:rPr>
        <w:t>____________</w:t>
      </w:r>
      <w:r w:rsidR="00783D76" w:rsidRPr="003E132F">
        <w:rPr>
          <w:rFonts w:cs="Times New Roman"/>
          <w:szCs w:val="28"/>
        </w:rPr>
        <w:t xml:space="preserve">  </w:t>
      </w:r>
      <w:r>
        <w:rPr>
          <w:rFonts w:cs="Times New Roman"/>
          <w:szCs w:val="28"/>
        </w:rPr>
        <w:t xml:space="preserve"> </w:t>
      </w:r>
      <w:r w:rsidR="0095479D" w:rsidRPr="003E132F">
        <w:rPr>
          <w:rFonts w:cs="Times New Roman"/>
          <w:szCs w:val="28"/>
          <w:u w:val="single"/>
        </w:rPr>
        <w:t>Паулін</w:t>
      </w:r>
      <w:r w:rsidR="00783D76" w:rsidRPr="003E132F">
        <w:rPr>
          <w:rFonts w:cs="Times New Roman"/>
          <w:szCs w:val="28"/>
          <w:u w:val="single"/>
        </w:rPr>
        <w:t xml:space="preserve"> </w:t>
      </w:r>
      <w:r w:rsidR="0095479D" w:rsidRPr="003E132F">
        <w:rPr>
          <w:rFonts w:cs="Times New Roman"/>
          <w:szCs w:val="28"/>
          <w:u w:val="single"/>
        </w:rPr>
        <w:t>О.М.</w:t>
      </w:r>
    </w:p>
    <w:p w:rsidR="00496C9C" w:rsidRPr="003E132F" w:rsidRDefault="003E132F" w:rsidP="003E132F">
      <w:pPr>
        <w:pStyle w:val="Nofirstline"/>
        <w:ind w:left="4956" w:firstLine="708"/>
        <w:rPr>
          <w:rFonts w:cs="Times New Roman"/>
          <w:sz w:val="20"/>
          <w:szCs w:val="20"/>
        </w:rPr>
      </w:pPr>
      <w:r>
        <w:rPr>
          <w:rFonts w:cs="Times New Roman"/>
          <w:szCs w:val="28"/>
        </w:rPr>
        <w:t xml:space="preserve">        </w:t>
      </w:r>
      <w:r w:rsidR="00783D76" w:rsidRPr="003E132F">
        <w:rPr>
          <w:rFonts w:cs="Times New Roman"/>
          <w:szCs w:val="28"/>
        </w:rPr>
        <w:t xml:space="preserve">  </w:t>
      </w:r>
      <w:r w:rsidR="00496C9C" w:rsidRPr="003E132F">
        <w:rPr>
          <w:rFonts w:cs="Times New Roman"/>
          <w:sz w:val="20"/>
          <w:szCs w:val="20"/>
        </w:rPr>
        <w:t>(підпис</w:t>
      </w:r>
      <w:r w:rsidR="00783D76" w:rsidRPr="003E132F">
        <w:rPr>
          <w:rFonts w:cs="Times New Roman"/>
          <w:sz w:val="20"/>
          <w:szCs w:val="20"/>
        </w:rPr>
        <w:t xml:space="preserve"> </w:t>
      </w:r>
      <w:r w:rsidR="00496C9C" w:rsidRPr="003E132F">
        <w:rPr>
          <w:rFonts w:cs="Times New Roman"/>
          <w:sz w:val="20"/>
          <w:szCs w:val="20"/>
        </w:rPr>
        <w:t>)</w:t>
      </w:r>
      <w:r w:rsidR="00783D76" w:rsidRPr="003E132F">
        <w:rPr>
          <w:rFonts w:cs="Times New Roman"/>
          <w:sz w:val="20"/>
          <w:szCs w:val="20"/>
        </w:rPr>
        <w:t xml:space="preserve">           </w:t>
      </w:r>
      <w:r w:rsidR="00496C9C" w:rsidRPr="003E132F">
        <w:rPr>
          <w:rFonts w:cs="Times New Roman"/>
          <w:sz w:val="20"/>
          <w:szCs w:val="20"/>
        </w:rPr>
        <w:t>(прізвище</w:t>
      </w:r>
      <w:r w:rsidR="00783D76" w:rsidRPr="003E132F">
        <w:rPr>
          <w:rFonts w:cs="Times New Roman"/>
          <w:sz w:val="20"/>
          <w:szCs w:val="20"/>
        </w:rPr>
        <w:t xml:space="preserve"> </w:t>
      </w:r>
      <w:r w:rsidR="00496C9C" w:rsidRPr="003E132F">
        <w:rPr>
          <w:rFonts w:cs="Times New Roman"/>
          <w:sz w:val="20"/>
          <w:szCs w:val="20"/>
        </w:rPr>
        <w:t>та</w:t>
      </w:r>
      <w:r w:rsidR="00783D76" w:rsidRPr="003E132F">
        <w:rPr>
          <w:rFonts w:cs="Times New Roman"/>
          <w:sz w:val="20"/>
          <w:szCs w:val="20"/>
        </w:rPr>
        <w:t xml:space="preserve"> </w:t>
      </w:r>
      <w:r w:rsidR="00496C9C" w:rsidRPr="003E132F">
        <w:rPr>
          <w:rFonts w:cs="Times New Roman"/>
          <w:sz w:val="20"/>
          <w:szCs w:val="20"/>
        </w:rPr>
        <w:t>ініціали)</w:t>
      </w:r>
    </w:p>
    <w:p w:rsidR="00496C9C" w:rsidRPr="00071BF5" w:rsidRDefault="00496C9C" w:rsidP="00496C9C">
      <w:pPr>
        <w:pStyle w:val="Nofirstline"/>
        <w:ind w:left="3969"/>
        <w:rPr>
          <w:sz w:val="24"/>
        </w:rPr>
      </w:pPr>
    </w:p>
    <w:p w:rsidR="00410C99" w:rsidRDefault="00410C99" w:rsidP="00496C9C">
      <w:pPr>
        <w:spacing w:line="259" w:lineRule="auto"/>
        <w:rPr>
          <w:sz w:val="24"/>
          <w:lang w:val="uk-UA"/>
        </w:rPr>
        <w:sectPr w:rsidR="00410C99" w:rsidSect="000D3DAC">
          <w:headerReference w:type="default" r:id="rId9"/>
          <w:pgSz w:w="11906" w:h="16838"/>
          <w:pgMar w:top="1134" w:right="567" w:bottom="1134" w:left="1418" w:header="709" w:footer="709" w:gutter="0"/>
          <w:pgNumType w:start="9"/>
          <w:cols w:space="708"/>
          <w:docGrid w:linePitch="360"/>
        </w:sectPr>
      </w:pPr>
    </w:p>
    <w:p w:rsidR="00496C9C" w:rsidRPr="00AB1EAB" w:rsidRDefault="00496C9C" w:rsidP="00496C9C">
      <w:pPr>
        <w:pStyle w:val="InvisibleunnumberedH1"/>
      </w:pPr>
      <w:r w:rsidRPr="00AB1EAB">
        <w:lastRenderedPageBreak/>
        <w:t>Реферат</w:t>
      </w:r>
    </w:p>
    <w:p w:rsidR="00496C9C" w:rsidRPr="00071BF5" w:rsidRDefault="00496C9C" w:rsidP="00581ACD">
      <w:pPr>
        <w:pStyle w:val="InvisibleunnumberedH1"/>
        <w:rPr>
          <w:b w:val="0"/>
        </w:rPr>
      </w:pPr>
    </w:p>
    <w:p w:rsidR="00496C9C" w:rsidRPr="00071BF5" w:rsidRDefault="00496C9C" w:rsidP="00175697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uk-UA" w:eastAsia="uk-UA"/>
        </w:rPr>
      </w:pPr>
      <w:r w:rsidRPr="00071BF5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Пояснювальна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Pr="00071BF5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записка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Pr="00071BF5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до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Pr="00071BF5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дипломної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Pr="00071BF5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роботи: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3E132F" w:rsidRPr="003E132F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94</w:t>
      </w:r>
      <w:r w:rsidR="00783D76" w:rsidRPr="003E132F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Pr="003E132F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с.</w:t>
      </w:r>
      <w:r w:rsidR="003E132F" w:rsidRPr="003E132F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(42с. без додатків)</w:t>
      </w:r>
      <w:r w:rsidRPr="003E132F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,</w:t>
      </w:r>
      <w:r w:rsidR="00783D76" w:rsidRPr="003E132F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Pr="003E132F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1</w:t>
      </w:r>
      <w:r w:rsidR="003E132F" w:rsidRPr="003E132F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7</w:t>
      </w:r>
      <w:r w:rsidR="00783D76" w:rsidRPr="003E132F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Pr="003E132F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рис.,</w:t>
      </w:r>
      <w:r w:rsidR="00783D76" w:rsidRPr="003E132F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3E132F" w:rsidRPr="003E132F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10</w:t>
      </w:r>
      <w:r w:rsidR="00783D76" w:rsidRPr="003E132F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Pr="003E132F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табл</w:t>
      </w:r>
      <w:r w:rsidRPr="00071BF5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.,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EB3841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10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Pr="00071BF5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джерел</w:t>
      </w:r>
      <w:r w:rsidR="003E132F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, 2 додатки</w:t>
      </w:r>
      <w:r w:rsidRPr="00071BF5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.</w:t>
      </w:r>
    </w:p>
    <w:p w:rsidR="00496C9C" w:rsidRPr="00071BF5" w:rsidRDefault="00496C9C" w:rsidP="0017569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Метою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Pr="00071BF5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роботи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Pr="00071BF5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є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ідвищ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ефективнос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обчисл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да</w:t>
      </w:r>
      <w:r w:rsidR="0095479D" w:rsidRPr="00071BF5">
        <w:rPr>
          <w:rFonts w:ascii="Times New Roman" w:hAnsi="Times New Roman" w:cs="Times New Roman"/>
          <w:sz w:val="28"/>
          <w:szCs w:val="28"/>
          <w:lang w:val="uk-UA"/>
        </w:rPr>
        <w:t>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перспектив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прибутку</w:t>
      </w:r>
      <w:r w:rsidR="0095479D"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5479D" w:rsidRPr="00071BF5">
        <w:rPr>
          <w:rFonts w:ascii="Times New Roman" w:hAnsi="Times New Roman" w:cs="Times New Roman"/>
          <w:sz w:val="28"/>
          <w:szCs w:val="28"/>
          <w:lang w:val="uk-UA"/>
        </w:rPr>
        <w:t>що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інвестов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кошт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різ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сфе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інвестован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діяльності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спрощ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створ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звіт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що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інвестов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компан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створ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систе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віддале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збереж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відновл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клієнта.</w:t>
      </w:r>
    </w:p>
    <w:p w:rsidR="00496C9C" w:rsidRPr="00071BF5" w:rsidRDefault="00496C9C" w:rsidP="0017569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Метод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роб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азую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ехнолог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Java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використання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компонент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Swing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81ACD"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81ACD" w:rsidRPr="00071BF5">
        <w:rPr>
          <w:rFonts w:ascii="Times New Roman" w:hAnsi="Times New Roman" w:cs="Times New Roman"/>
          <w:sz w:val="28"/>
          <w:szCs w:val="28"/>
          <w:lang w:val="uk-UA"/>
        </w:rPr>
        <w:t>GUI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H2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баз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підтримую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SQL-подіб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запит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Java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Mail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бібліоте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інформу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клієнт</w:t>
      </w:r>
      <w:r w:rsidR="00581ACD" w:rsidRPr="00071BF5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81ACD" w:rsidRPr="00071BF5">
        <w:rPr>
          <w:rFonts w:ascii="Times New Roman" w:hAnsi="Times New Roman" w:cs="Times New Roman"/>
          <w:sz w:val="28"/>
          <w:szCs w:val="28"/>
          <w:lang w:val="uk-UA"/>
        </w:rPr>
        <w:t>email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адрес</w:t>
      </w:r>
      <w:r w:rsidR="00581ACD" w:rsidRPr="00071BF5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що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нов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цікав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761A1" w:rsidRPr="00071BF5">
        <w:rPr>
          <w:rFonts w:ascii="Times New Roman" w:hAnsi="Times New Roman" w:cs="Times New Roman"/>
          <w:sz w:val="28"/>
          <w:szCs w:val="28"/>
          <w:lang w:val="uk-UA"/>
        </w:rPr>
        <w:t>проектів</w:t>
      </w:r>
      <w:r w:rsidR="00581ACD"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81ACD" w:rsidRPr="00071BF5">
        <w:rPr>
          <w:rFonts w:ascii="Times New Roman" w:hAnsi="Times New Roman" w:cs="Times New Roman"/>
          <w:sz w:val="28"/>
          <w:szCs w:val="28"/>
          <w:lang w:val="uk-UA"/>
        </w:rPr>
        <w:t>Itex</w:t>
      </w:r>
      <w:r w:rsidR="00A22447" w:rsidRPr="00071BF5">
        <w:rPr>
          <w:rFonts w:ascii="Times New Roman" w:hAnsi="Times New Roman" w:cs="Times New Roman"/>
          <w:sz w:val="28"/>
          <w:szCs w:val="28"/>
          <w:lang w:val="uk-UA"/>
        </w:rPr>
        <w:t>t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81ACD" w:rsidRPr="00071BF5">
        <w:rPr>
          <w:rFonts w:ascii="Times New Roman" w:hAnsi="Times New Roman" w:cs="Times New Roman"/>
          <w:sz w:val="28"/>
          <w:szCs w:val="28"/>
          <w:lang w:val="uk-UA"/>
        </w:rPr>
        <w:t>бібліоте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81ACD"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81ACD" w:rsidRPr="00071BF5">
        <w:rPr>
          <w:rFonts w:ascii="Times New Roman" w:hAnsi="Times New Roman" w:cs="Times New Roman"/>
          <w:sz w:val="28"/>
          <w:szCs w:val="28"/>
          <w:lang w:val="uk-UA"/>
        </w:rPr>
        <w:t>створ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81ACD" w:rsidRPr="00071BF5">
        <w:rPr>
          <w:rFonts w:ascii="Times New Roman" w:hAnsi="Times New Roman" w:cs="Times New Roman"/>
          <w:sz w:val="28"/>
          <w:szCs w:val="28"/>
          <w:lang w:val="uk-UA"/>
        </w:rPr>
        <w:t>звіт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81ACD" w:rsidRPr="00071BF5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81ACD" w:rsidRPr="00071BF5">
        <w:rPr>
          <w:rFonts w:ascii="Times New Roman" w:hAnsi="Times New Roman" w:cs="Times New Roman"/>
          <w:sz w:val="28"/>
          <w:szCs w:val="28"/>
          <w:lang w:val="uk-UA"/>
        </w:rPr>
        <w:t>pdf-форматі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81ACD" w:rsidRPr="00071BF5">
        <w:rPr>
          <w:rFonts w:ascii="Times New Roman" w:hAnsi="Times New Roman" w:cs="Times New Roman"/>
          <w:sz w:val="28"/>
          <w:szCs w:val="28"/>
          <w:lang w:val="uk-UA"/>
        </w:rPr>
        <w:t>SoketIO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81ACD"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81ACD" w:rsidRPr="00071BF5">
        <w:rPr>
          <w:rFonts w:ascii="Times New Roman" w:hAnsi="Times New Roman" w:cs="Times New Roman"/>
          <w:sz w:val="28"/>
          <w:szCs w:val="28"/>
          <w:lang w:val="uk-UA"/>
        </w:rPr>
        <w:t>передач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81ACD"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81ACD" w:rsidRPr="00071BF5">
        <w:rPr>
          <w:rFonts w:ascii="Times New Roman" w:hAnsi="Times New Roman" w:cs="Times New Roman"/>
          <w:sz w:val="28"/>
          <w:szCs w:val="28"/>
          <w:lang w:val="uk-UA"/>
        </w:rPr>
        <w:t>відновл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81ACD" w:rsidRPr="00071BF5"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81ACD"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22447" w:rsidRPr="00071BF5">
        <w:rPr>
          <w:rFonts w:ascii="Times New Roman" w:hAnsi="Times New Roman" w:cs="Times New Roman"/>
          <w:sz w:val="28"/>
          <w:szCs w:val="28"/>
          <w:lang w:val="uk-UA"/>
        </w:rPr>
        <w:t>JDOM-бібліоте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22447"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22447" w:rsidRPr="00071BF5">
        <w:rPr>
          <w:rFonts w:ascii="Times New Roman" w:hAnsi="Times New Roman" w:cs="Times New Roman"/>
          <w:sz w:val="28"/>
          <w:szCs w:val="28"/>
          <w:lang w:val="uk-UA"/>
        </w:rPr>
        <w:t>відновл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22447" w:rsidRPr="00071BF5"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22447" w:rsidRPr="00071BF5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22447" w:rsidRPr="00071BF5">
        <w:rPr>
          <w:rFonts w:ascii="Times New Roman" w:hAnsi="Times New Roman" w:cs="Times New Roman"/>
          <w:sz w:val="28"/>
          <w:szCs w:val="28"/>
          <w:lang w:val="uk-UA"/>
        </w:rPr>
        <w:t>xml-файл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22447" w:rsidRPr="00071BF5">
        <w:rPr>
          <w:rFonts w:ascii="Times New Roman" w:hAnsi="Times New Roman" w:cs="Times New Roman"/>
          <w:sz w:val="28"/>
          <w:szCs w:val="28"/>
          <w:lang w:val="uk-UA"/>
        </w:rPr>
        <w:t>локально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496C9C" w:rsidRPr="00071BF5" w:rsidRDefault="00496C9C" w:rsidP="0017569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Я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езульта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бот</w:t>
      </w:r>
      <w:r w:rsidR="00A22447" w:rsidRPr="00071BF5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22447" w:rsidRPr="00071BF5">
        <w:rPr>
          <w:rFonts w:ascii="Times New Roman" w:hAnsi="Times New Roman" w:cs="Times New Roman"/>
          <w:sz w:val="28"/>
          <w:szCs w:val="28"/>
          <w:lang w:val="uk-UA"/>
        </w:rPr>
        <w:t>викона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22447" w:rsidRPr="00071BF5">
        <w:rPr>
          <w:rFonts w:ascii="Times New Roman" w:hAnsi="Times New Roman" w:cs="Times New Roman"/>
          <w:sz w:val="28"/>
          <w:szCs w:val="28"/>
          <w:lang w:val="uk-UA"/>
        </w:rPr>
        <w:t>реалізаці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клієнт-серверн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прогр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розрахун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3713" w:rsidRPr="00071BF5">
        <w:rPr>
          <w:rFonts w:ascii="Times New Roman" w:hAnsi="Times New Roman" w:cs="Times New Roman"/>
          <w:sz w:val="28"/>
          <w:szCs w:val="28"/>
          <w:lang w:val="uk-UA"/>
        </w:rPr>
        <w:t>перспектив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81ACD" w:rsidRPr="00071BF5">
        <w:rPr>
          <w:rFonts w:ascii="Times New Roman" w:hAnsi="Times New Roman" w:cs="Times New Roman"/>
          <w:sz w:val="28"/>
          <w:szCs w:val="28"/>
          <w:lang w:val="uk-UA"/>
        </w:rPr>
        <w:t>прибут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22447" w:rsidRPr="00071BF5">
        <w:rPr>
          <w:rFonts w:ascii="Times New Roman" w:hAnsi="Times New Roman" w:cs="Times New Roman"/>
          <w:sz w:val="28"/>
          <w:szCs w:val="28"/>
          <w:lang w:val="uk-UA"/>
        </w:rPr>
        <w:t>ві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22447" w:rsidRPr="00071BF5">
        <w:rPr>
          <w:rFonts w:ascii="Times New Roman" w:hAnsi="Times New Roman" w:cs="Times New Roman"/>
          <w:sz w:val="28"/>
          <w:szCs w:val="28"/>
          <w:lang w:val="uk-UA"/>
        </w:rPr>
        <w:t>інвестиційн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22447" w:rsidRPr="00071BF5">
        <w:rPr>
          <w:rFonts w:ascii="Times New Roman" w:hAnsi="Times New Roman" w:cs="Times New Roman"/>
          <w:sz w:val="28"/>
          <w:szCs w:val="28"/>
          <w:lang w:val="uk-UA"/>
        </w:rPr>
        <w:t>діяльнос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496C9C" w:rsidRPr="00071BF5" w:rsidRDefault="00496C9C" w:rsidP="0017569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Ключов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лова: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D7DD8" w:rsidRPr="00071BF5">
        <w:rPr>
          <w:rFonts w:ascii="Times New Roman" w:hAnsi="Times New Roman" w:cs="Times New Roman"/>
          <w:sz w:val="28"/>
          <w:szCs w:val="28"/>
          <w:lang w:val="uk-UA"/>
        </w:rPr>
        <w:t>клієнт-сервер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D7DD8" w:rsidRPr="00071BF5">
        <w:rPr>
          <w:rFonts w:ascii="Times New Roman" w:hAnsi="Times New Roman" w:cs="Times New Roman"/>
          <w:sz w:val="28"/>
          <w:szCs w:val="28"/>
          <w:lang w:val="uk-UA"/>
        </w:rPr>
        <w:t>GUI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D7DD8" w:rsidRPr="00071BF5">
        <w:rPr>
          <w:rFonts w:ascii="Times New Roman" w:hAnsi="Times New Roman" w:cs="Times New Roman"/>
          <w:sz w:val="28"/>
          <w:szCs w:val="28"/>
          <w:lang w:val="uk-UA"/>
        </w:rPr>
        <w:t>програма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D7DD8" w:rsidRPr="00071BF5">
        <w:rPr>
          <w:rFonts w:ascii="Times New Roman" w:hAnsi="Times New Roman" w:cs="Times New Roman"/>
          <w:sz w:val="28"/>
          <w:szCs w:val="28"/>
          <w:lang w:val="uk-UA"/>
        </w:rPr>
        <w:t>JDOM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D7DD8" w:rsidRPr="00071BF5">
        <w:rPr>
          <w:rFonts w:ascii="Times New Roman" w:hAnsi="Times New Roman" w:cs="Times New Roman"/>
          <w:sz w:val="28"/>
          <w:szCs w:val="28"/>
          <w:lang w:val="uk-UA"/>
        </w:rPr>
        <w:t>java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D7DD8" w:rsidRPr="00071BF5">
        <w:rPr>
          <w:rFonts w:ascii="Times New Roman" w:hAnsi="Times New Roman" w:cs="Times New Roman"/>
          <w:sz w:val="28"/>
          <w:szCs w:val="28"/>
          <w:lang w:val="uk-UA"/>
        </w:rPr>
        <w:t>xml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05B79" w:rsidRPr="00071BF5">
        <w:rPr>
          <w:rFonts w:ascii="Times New Roman" w:hAnsi="Times New Roman" w:cs="Times New Roman"/>
          <w:sz w:val="28"/>
          <w:szCs w:val="28"/>
          <w:lang w:val="uk-UA"/>
        </w:rPr>
        <w:t>sql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05B79" w:rsidRPr="00071BF5">
        <w:rPr>
          <w:rFonts w:ascii="Times New Roman" w:hAnsi="Times New Roman" w:cs="Times New Roman"/>
          <w:sz w:val="28"/>
          <w:szCs w:val="28"/>
          <w:lang w:val="uk-UA"/>
        </w:rPr>
        <w:t>h2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05B79" w:rsidRPr="00071BF5">
        <w:rPr>
          <w:rFonts w:ascii="Times New Roman" w:hAnsi="Times New Roman" w:cs="Times New Roman"/>
          <w:sz w:val="28"/>
          <w:szCs w:val="28"/>
          <w:lang w:val="uk-UA"/>
        </w:rPr>
        <w:t>java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05B79" w:rsidRPr="00071BF5">
        <w:rPr>
          <w:rFonts w:ascii="Times New Roman" w:hAnsi="Times New Roman" w:cs="Times New Roman"/>
          <w:sz w:val="28"/>
          <w:szCs w:val="28"/>
          <w:lang w:val="uk-UA"/>
        </w:rPr>
        <w:t>pdf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05B79" w:rsidRPr="00071BF5">
        <w:rPr>
          <w:rFonts w:ascii="Times New Roman" w:hAnsi="Times New Roman" w:cs="Times New Roman"/>
          <w:sz w:val="28"/>
          <w:szCs w:val="28"/>
          <w:lang w:val="uk-UA"/>
        </w:rPr>
        <w:t>java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05B79" w:rsidRPr="00071BF5">
        <w:rPr>
          <w:rFonts w:ascii="Times New Roman" w:hAnsi="Times New Roman" w:cs="Times New Roman"/>
          <w:sz w:val="28"/>
          <w:szCs w:val="28"/>
          <w:lang w:val="uk-UA"/>
        </w:rPr>
        <w:t>mail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05B79" w:rsidRPr="00071BF5">
        <w:rPr>
          <w:rFonts w:ascii="Times New Roman" w:hAnsi="Times New Roman" w:cs="Times New Roman"/>
          <w:sz w:val="28"/>
          <w:szCs w:val="28"/>
          <w:lang w:val="uk-UA"/>
        </w:rPr>
        <w:t>socket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05B79" w:rsidRPr="00071BF5">
        <w:rPr>
          <w:rFonts w:ascii="Times New Roman" w:hAnsi="Times New Roman" w:cs="Times New Roman"/>
          <w:sz w:val="28"/>
          <w:szCs w:val="28"/>
          <w:lang w:val="uk-UA"/>
        </w:rPr>
        <w:t>io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05B79" w:rsidRPr="00071BF5">
        <w:rPr>
          <w:rFonts w:ascii="Times New Roman" w:hAnsi="Times New Roman" w:cs="Times New Roman"/>
          <w:sz w:val="28"/>
          <w:szCs w:val="28"/>
          <w:lang w:val="uk-UA"/>
        </w:rPr>
        <w:t>java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05B79" w:rsidRPr="00071BF5">
        <w:rPr>
          <w:rFonts w:ascii="Times New Roman" w:hAnsi="Times New Roman" w:cs="Times New Roman"/>
          <w:sz w:val="28"/>
          <w:szCs w:val="28"/>
          <w:lang w:val="uk-UA"/>
        </w:rPr>
        <w:t>itext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05B79" w:rsidRPr="00071BF5">
        <w:rPr>
          <w:rFonts w:ascii="Times New Roman" w:hAnsi="Times New Roman" w:cs="Times New Roman"/>
          <w:sz w:val="28"/>
          <w:szCs w:val="28"/>
          <w:lang w:val="uk-UA"/>
        </w:rPr>
        <w:t>swing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75697" w:rsidRPr="00071BF5">
        <w:rPr>
          <w:rFonts w:ascii="Times New Roman" w:hAnsi="Times New Roman" w:cs="Times New Roman"/>
          <w:sz w:val="28"/>
          <w:szCs w:val="28"/>
          <w:lang w:val="uk-UA"/>
        </w:rPr>
        <w:t>java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410C99" w:rsidRDefault="00C761A1">
      <w:pPr>
        <w:rPr>
          <w:lang w:val="uk-UA"/>
        </w:rPr>
        <w:sectPr w:rsidR="00410C99" w:rsidSect="000D3DAC">
          <w:pgSz w:w="11906" w:h="16838"/>
          <w:pgMar w:top="1134" w:right="567" w:bottom="1134" w:left="1418" w:header="709" w:footer="709" w:gutter="0"/>
          <w:pgNumType w:start="9"/>
          <w:cols w:space="708"/>
          <w:docGrid w:linePitch="360"/>
        </w:sectPr>
      </w:pPr>
      <w:r w:rsidRPr="00071BF5">
        <w:rPr>
          <w:lang w:val="uk-UA"/>
        </w:rPr>
        <w:br w:type="page"/>
      </w:r>
    </w:p>
    <w:p w:rsidR="00496C9C" w:rsidRPr="00AB1EAB" w:rsidRDefault="00496C9C" w:rsidP="00496C9C">
      <w:pPr>
        <w:pStyle w:val="InvisibleunnumberedH1"/>
      </w:pPr>
      <w:r w:rsidRPr="00AB1EAB">
        <w:lastRenderedPageBreak/>
        <w:t>ABSTRACT</w:t>
      </w:r>
    </w:p>
    <w:p w:rsidR="00496C9C" w:rsidRPr="00071BF5" w:rsidRDefault="00496C9C" w:rsidP="00496C9C">
      <w:pPr>
        <w:pStyle w:val="InvisibleunnumberedH1"/>
        <w:rPr>
          <w:b w:val="0"/>
        </w:rPr>
      </w:pPr>
    </w:p>
    <w:p w:rsidR="00175697" w:rsidRPr="00071BF5" w:rsidRDefault="00175697" w:rsidP="0017569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Th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aim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i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to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improv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th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efficiency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of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data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calculation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prospectiv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profit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on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invested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fund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invested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in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variou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sphere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of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activity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simplify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reporting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on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th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investee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and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creating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a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system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of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remot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conservation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and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restoration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of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customer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data.</w:t>
      </w:r>
    </w:p>
    <w:p w:rsidR="00175697" w:rsidRPr="00071BF5" w:rsidRDefault="00175697" w:rsidP="0017569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Th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method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of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making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ar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based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on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th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technology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Java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using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Swing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component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for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GUI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H2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database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that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support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SQL-lik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queries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Java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Mail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library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to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inform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client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on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th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email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addres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on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new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projects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Itext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library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for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creating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report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in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pdf-format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SoketIO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for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transmission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and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data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recovery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and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JDOM-library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to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recover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data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from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xml-fil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locally.</w:t>
      </w:r>
    </w:p>
    <w:p w:rsidR="00175697" w:rsidRPr="00071BF5" w:rsidRDefault="00175697" w:rsidP="0017569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A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a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result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of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th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implementation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don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client-server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appl</w:t>
      </w:r>
      <w:r w:rsidR="00EC6352" w:rsidRPr="00071BF5">
        <w:rPr>
          <w:rFonts w:ascii="Times New Roman" w:hAnsi="Times New Roman" w:cs="Times New Roman"/>
          <w:sz w:val="28"/>
          <w:szCs w:val="28"/>
          <w:lang w:val="uk-UA"/>
        </w:rPr>
        <w:t>ication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to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calculat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prospectiv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profit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from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th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investment.</w:t>
      </w:r>
    </w:p>
    <w:p w:rsidR="00496C9C" w:rsidRPr="00071BF5" w:rsidRDefault="00175697" w:rsidP="0017569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Keywords: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client-server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GUI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program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JDOM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java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xml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sql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h2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java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pdf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java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mail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socket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io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java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itext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swing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java.</w:t>
      </w:r>
    </w:p>
    <w:p w:rsidR="00410C99" w:rsidRDefault="00C761A1">
      <w:pPr>
        <w:rPr>
          <w:rFonts w:ascii="Times New Roman" w:eastAsiaTheme="minorHAnsi" w:hAnsi="Times New Roman"/>
          <w:b/>
          <w:caps/>
          <w:sz w:val="28"/>
          <w:lang w:val="uk-UA" w:eastAsia="en-US"/>
        </w:rPr>
        <w:sectPr w:rsidR="00410C99" w:rsidSect="000D3DAC">
          <w:headerReference w:type="default" r:id="rId10"/>
          <w:pgSz w:w="11906" w:h="16838"/>
          <w:pgMar w:top="1134" w:right="567" w:bottom="1134" w:left="1418" w:header="709" w:footer="709" w:gutter="0"/>
          <w:pgNumType w:start="9"/>
          <w:cols w:space="708"/>
          <w:docGrid w:linePitch="360"/>
        </w:sectPr>
      </w:pPr>
      <w:r w:rsidRPr="00071BF5">
        <w:rPr>
          <w:rFonts w:ascii="Times New Roman" w:eastAsiaTheme="minorHAnsi" w:hAnsi="Times New Roman"/>
          <w:b/>
          <w:caps/>
          <w:sz w:val="28"/>
          <w:lang w:val="uk-UA" w:eastAsia="en-US"/>
        </w:rPr>
        <w:br w:type="page"/>
      </w:r>
    </w:p>
    <w:p w:rsidR="00496C9C" w:rsidRPr="00071BF5" w:rsidRDefault="00496C9C" w:rsidP="007C2C9B">
      <w:pPr>
        <w:pStyle w:val="InvisibleunnumberedH1"/>
        <w:spacing w:after="0"/>
      </w:pPr>
      <w:r w:rsidRPr="00D62829">
        <w:lastRenderedPageBreak/>
        <w:t>Зміст</w:t>
      </w:r>
      <w:bookmarkEnd w:id="0"/>
      <w:bookmarkEnd w:id="1"/>
      <w:bookmarkEnd w:id="2"/>
    </w:p>
    <w:p w:rsidR="00496C9C" w:rsidRPr="00071BF5" w:rsidRDefault="00496C9C" w:rsidP="007C2C9B">
      <w:pPr>
        <w:spacing w:after="0" w:line="360" w:lineRule="auto"/>
        <w:rPr>
          <w:b/>
          <w:caps/>
          <w:lang w:val="uk-UA"/>
        </w:rPr>
      </w:pPr>
    </w:p>
    <w:p w:rsidR="002848E9" w:rsidRDefault="002848E9" w:rsidP="002848E9">
      <w:pPr>
        <w:pStyle w:val="11"/>
        <w:spacing w:after="0"/>
        <w:jc w:val="center"/>
      </w:pPr>
      <w:r>
        <w:t>ВСТУП</w:t>
      </w:r>
      <w:r>
        <w:tab/>
        <w:t>7</w:t>
      </w:r>
    </w:p>
    <w:p w:rsidR="002848E9" w:rsidRDefault="002848E9" w:rsidP="002848E9">
      <w:pPr>
        <w:pStyle w:val="11"/>
        <w:spacing w:after="0"/>
        <w:jc w:val="center"/>
      </w:pPr>
      <w:r>
        <w:t>1 ВИМОГИ ДО СИСТЕМИ</w:t>
      </w:r>
      <w:r>
        <w:tab/>
        <w:t>9</w:t>
      </w:r>
    </w:p>
    <w:p w:rsidR="002848E9" w:rsidRDefault="002848E9" w:rsidP="00626B45">
      <w:pPr>
        <w:pStyle w:val="11"/>
        <w:spacing w:after="0"/>
        <w:ind w:firstLine="284"/>
        <w:jc w:val="center"/>
      </w:pPr>
      <w:r>
        <w:rPr>
          <w:caps w:val="0"/>
        </w:rPr>
        <w:t xml:space="preserve">1.1 </w:t>
      </w:r>
      <w:r>
        <w:rPr>
          <w:caps w:val="0"/>
          <w:lang w:val="ru-RU"/>
        </w:rPr>
        <w:t>Ф</w:t>
      </w:r>
      <w:r>
        <w:rPr>
          <w:caps w:val="0"/>
        </w:rPr>
        <w:t>ункціональні вимоги до системи</w:t>
      </w:r>
      <w:r>
        <w:rPr>
          <w:caps w:val="0"/>
        </w:rPr>
        <w:tab/>
        <w:t>9</w:t>
      </w:r>
    </w:p>
    <w:p w:rsidR="002848E9" w:rsidRDefault="002848E9" w:rsidP="00626B45">
      <w:pPr>
        <w:pStyle w:val="11"/>
        <w:spacing w:after="0"/>
        <w:ind w:firstLine="567"/>
        <w:jc w:val="center"/>
      </w:pPr>
      <w:r>
        <w:rPr>
          <w:caps w:val="0"/>
        </w:rPr>
        <w:t xml:space="preserve">1.1.1 </w:t>
      </w:r>
      <w:r>
        <w:rPr>
          <w:caps w:val="0"/>
          <w:lang w:val="ru-RU"/>
        </w:rPr>
        <w:t>О</w:t>
      </w:r>
      <w:r>
        <w:rPr>
          <w:caps w:val="0"/>
        </w:rPr>
        <w:t>пис предметної області і аналогів системи</w:t>
      </w:r>
      <w:r>
        <w:rPr>
          <w:caps w:val="0"/>
        </w:rPr>
        <w:tab/>
        <w:t>11</w:t>
      </w:r>
    </w:p>
    <w:p w:rsidR="002848E9" w:rsidRDefault="002848E9" w:rsidP="00626B45">
      <w:pPr>
        <w:pStyle w:val="11"/>
        <w:spacing w:after="0"/>
        <w:ind w:firstLine="567"/>
        <w:jc w:val="center"/>
      </w:pPr>
      <w:r>
        <w:rPr>
          <w:caps w:val="0"/>
        </w:rPr>
        <w:t xml:space="preserve">1.1.2 </w:t>
      </w:r>
      <w:r>
        <w:rPr>
          <w:caps w:val="0"/>
          <w:lang w:val="ru-RU"/>
        </w:rPr>
        <w:t>В</w:t>
      </w:r>
      <w:r>
        <w:rPr>
          <w:caps w:val="0"/>
        </w:rPr>
        <w:t>аріанти використання системи</w:t>
      </w:r>
      <w:r>
        <w:rPr>
          <w:caps w:val="0"/>
        </w:rPr>
        <w:tab/>
        <w:t>13</w:t>
      </w:r>
    </w:p>
    <w:p w:rsidR="002848E9" w:rsidRDefault="002848E9" w:rsidP="00626B45">
      <w:pPr>
        <w:pStyle w:val="11"/>
        <w:spacing w:after="0"/>
        <w:ind w:firstLine="284"/>
        <w:jc w:val="center"/>
      </w:pPr>
      <w:r>
        <w:t>1</w:t>
      </w:r>
      <w:r>
        <w:rPr>
          <w:caps w:val="0"/>
        </w:rPr>
        <w:t xml:space="preserve">.2 </w:t>
      </w:r>
      <w:r>
        <w:rPr>
          <w:caps w:val="0"/>
          <w:lang w:val="ru-RU"/>
        </w:rPr>
        <w:t>Н</w:t>
      </w:r>
      <w:r>
        <w:rPr>
          <w:caps w:val="0"/>
        </w:rPr>
        <w:t>ефункціональні вимоги до системи</w:t>
      </w:r>
      <w:r>
        <w:rPr>
          <w:caps w:val="0"/>
        </w:rPr>
        <w:tab/>
        <w:t>17</w:t>
      </w:r>
    </w:p>
    <w:p w:rsidR="002848E9" w:rsidRDefault="002848E9" w:rsidP="002848E9">
      <w:pPr>
        <w:pStyle w:val="11"/>
        <w:spacing w:after="0"/>
        <w:jc w:val="center"/>
      </w:pPr>
      <w:r>
        <w:t>2 ПЛАН ВИКОНАННЯ ПРОЕКТУ</w:t>
      </w:r>
      <w:r>
        <w:tab/>
        <w:t>19</w:t>
      </w:r>
    </w:p>
    <w:p w:rsidR="002848E9" w:rsidRDefault="002848E9" w:rsidP="00626B45">
      <w:pPr>
        <w:pStyle w:val="11"/>
        <w:spacing w:after="0"/>
        <w:ind w:firstLine="284"/>
        <w:jc w:val="center"/>
      </w:pPr>
      <w:r>
        <w:rPr>
          <w:caps w:val="0"/>
        </w:rPr>
        <w:t xml:space="preserve">2.1 </w:t>
      </w:r>
      <w:r>
        <w:rPr>
          <w:caps w:val="0"/>
          <w:lang w:val="ru-RU"/>
        </w:rPr>
        <w:t>О</w:t>
      </w:r>
      <w:r>
        <w:rPr>
          <w:caps w:val="0"/>
        </w:rPr>
        <w:t>цінка тривалості розробки</w:t>
      </w:r>
      <w:r>
        <w:rPr>
          <w:caps w:val="0"/>
        </w:rPr>
        <w:tab/>
        <w:t>19</w:t>
      </w:r>
    </w:p>
    <w:p w:rsidR="002848E9" w:rsidRDefault="002848E9" w:rsidP="00626B45">
      <w:pPr>
        <w:pStyle w:val="11"/>
        <w:spacing w:after="0"/>
        <w:ind w:firstLine="284"/>
        <w:jc w:val="center"/>
      </w:pPr>
      <w:r>
        <w:rPr>
          <w:caps w:val="0"/>
        </w:rPr>
        <w:t xml:space="preserve">2.2 </w:t>
      </w:r>
      <w:r>
        <w:rPr>
          <w:caps w:val="0"/>
          <w:lang w:val="ru-RU"/>
        </w:rPr>
        <w:t>О</w:t>
      </w:r>
      <w:r>
        <w:rPr>
          <w:caps w:val="0"/>
        </w:rPr>
        <w:t>цінка ризиків</w:t>
      </w:r>
      <w:r>
        <w:rPr>
          <w:caps w:val="0"/>
        </w:rPr>
        <w:tab/>
        <w:t>24</w:t>
      </w:r>
    </w:p>
    <w:p w:rsidR="002848E9" w:rsidRDefault="002848E9" w:rsidP="00626B45">
      <w:pPr>
        <w:pStyle w:val="11"/>
        <w:spacing w:after="0"/>
        <w:ind w:firstLine="284"/>
        <w:jc w:val="center"/>
      </w:pPr>
      <w:r>
        <w:rPr>
          <w:caps w:val="0"/>
        </w:rPr>
        <w:t xml:space="preserve">2.3 </w:t>
      </w:r>
      <w:r>
        <w:rPr>
          <w:caps w:val="0"/>
          <w:lang w:val="ru-RU"/>
        </w:rPr>
        <w:t>Р</w:t>
      </w:r>
      <w:r>
        <w:rPr>
          <w:caps w:val="0"/>
        </w:rPr>
        <w:t>озробка плану робіт проекту</w:t>
      </w:r>
      <w:r>
        <w:rPr>
          <w:caps w:val="0"/>
        </w:rPr>
        <w:tab/>
        <w:t>27</w:t>
      </w:r>
    </w:p>
    <w:p w:rsidR="002848E9" w:rsidRDefault="002848E9" w:rsidP="002848E9">
      <w:pPr>
        <w:pStyle w:val="11"/>
        <w:spacing w:after="0"/>
        <w:jc w:val="center"/>
      </w:pPr>
      <w:r>
        <w:t>3 ПРОЕКТУВАННЯ СИСТЕМИ</w:t>
      </w:r>
      <w:r>
        <w:tab/>
        <w:t>29</w:t>
      </w:r>
    </w:p>
    <w:p w:rsidR="002848E9" w:rsidRDefault="002848E9" w:rsidP="00626B45">
      <w:pPr>
        <w:pStyle w:val="11"/>
        <w:spacing w:after="0"/>
        <w:ind w:firstLine="284"/>
        <w:jc w:val="center"/>
      </w:pPr>
      <w:r>
        <w:rPr>
          <w:caps w:val="0"/>
        </w:rPr>
        <w:t xml:space="preserve">3.1 </w:t>
      </w:r>
      <w:r>
        <w:rPr>
          <w:caps w:val="0"/>
          <w:lang w:val="ru-RU"/>
        </w:rPr>
        <w:t>К</w:t>
      </w:r>
      <w:r>
        <w:rPr>
          <w:caps w:val="0"/>
        </w:rPr>
        <w:t>онцептуальне проектування</w:t>
      </w:r>
      <w:r>
        <w:rPr>
          <w:caps w:val="0"/>
        </w:rPr>
        <w:tab/>
        <w:t>29</w:t>
      </w:r>
    </w:p>
    <w:p w:rsidR="002848E9" w:rsidRDefault="002848E9" w:rsidP="00626B45">
      <w:pPr>
        <w:pStyle w:val="11"/>
        <w:spacing w:after="0"/>
        <w:ind w:firstLine="284"/>
        <w:jc w:val="center"/>
      </w:pPr>
      <w:r>
        <w:rPr>
          <w:caps w:val="0"/>
        </w:rPr>
        <w:t xml:space="preserve">3.2 </w:t>
      </w:r>
      <w:r>
        <w:rPr>
          <w:caps w:val="0"/>
          <w:lang w:val="ru-RU"/>
        </w:rPr>
        <w:t>П</w:t>
      </w:r>
      <w:r>
        <w:rPr>
          <w:caps w:val="0"/>
        </w:rPr>
        <w:t>роектування алгоритмів</w:t>
      </w:r>
      <w:r>
        <w:rPr>
          <w:caps w:val="0"/>
        </w:rPr>
        <w:tab/>
        <w:t>30</w:t>
      </w:r>
    </w:p>
    <w:p w:rsidR="002848E9" w:rsidRDefault="002848E9" w:rsidP="00626B45">
      <w:pPr>
        <w:pStyle w:val="11"/>
        <w:spacing w:after="0"/>
        <w:ind w:firstLine="284"/>
        <w:jc w:val="center"/>
      </w:pPr>
      <w:r>
        <w:rPr>
          <w:caps w:val="0"/>
        </w:rPr>
        <w:t xml:space="preserve">3.3 </w:t>
      </w:r>
      <w:r>
        <w:rPr>
          <w:caps w:val="0"/>
          <w:lang w:val="ru-RU"/>
        </w:rPr>
        <w:t>П</w:t>
      </w:r>
      <w:r>
        <w:rPr>
          <w:caps w:val="0"/>
        </w:rPr>
        <w:t>роектування інтерфейсу користувача</w:t>
      </w:r>
      <w:r>
        <w:rPr>
          <w:caps w:val="0"/>
        </w:rPr>
        <w:tab/>
        <w:t>33</w:t>
      </w:r>
    </w:p>
    <w:p w:rsidR="002848E9" w:rsidRDefault="002848E9" w:rsidP="002848E9">
      <w:pPr>
        <w:pStyle w:val="11"/>
        <w:spacing w:after="0"/>
        <w:jc w:val="center"/>
      </w:pPr>
      <w:r>
        <w:t>4 ПРОГРАМНА РЕАЛІЗАЦІЯ</w:t>
      </w:r>
      <w:r>
        <w:tab/>
        <w:t>34</w:t>
      </w:r>
    </w:p>
    <w:p w:rsidR="002848E9" w:rsidRDefault="002848E9" w:rsidP="00626B45">
      <w:pPr>
        <w:pStyle w:val="11"/>
        <w:spacing w:after="0"/>
        <w:ind w:firstLine="284"/>
        <w:jc w:val="center"/>
      </w:pPr>
      <w:r>
        <w:rPr>
          <w:caps w:val="0"/>
        </w:rPr>
        <w:t xml:space="preserve">4.1 </w:t>
      </w:r>
      <w:r>
        <w:rPr>
          <w:caps w:val="0"/>
          <w:lang w:val="ru-RU"/>
        </w:rPr>
        <w:t>О</w:t>
      </w:r>
      <w:r>
        <w:rPr>
          <w:caps w:val="0"/>
        </w:rPr>
        <w:t>пис програмних технологій</w:t>
      </w:r>
      <w:r>
        <w:rPr>
          <w:caps w:val="0"/>
        </w:rPr>
        <w:tab/>
        <w:t>34</w:t>
      </w:r>
    </w:p>
    <w:p w:rsidR="002848E9" w:rsidRDefault="002848E9" w:rsidP="00626B45">
      <w:pPr>
        <w:pStyle w:val="11"/>
        <w:spacing w:after="0"/>
        <w:ind w:firstLine="284"/>
        <w:jc w:val="center"/>
      </w:pPr>
      <w:r>
        <w:rPr>
          <w:caps w:val="0"/>
        </w:rPr>
        <w:t xml:space="preserve">4.2 </w:t>
      </w:r>
      <w:r>
        <w:rPr>
          <w:caps w:val="0"/>
          <w:lang w:val="ru-RU"/>
        </w:rPr>
        <w:t>О</w:t>
      </w:r>
      <w:r>
        <w:rPr>
          <w:caps w:val="0"/>
        </w:rPr>
        <w:t>пис програмних бібліотек</w:t>
      </w:r>
      <w:r>
        <w:rPr>
          <w:caps w:val="0"/>
        </w:rPr>
        <w:tab/>
        <w:t>36</w:t>
      </w:r>
    </w:p>
    <w:p w:rsidR="002848E9" w:rsidRDefault="002848E9" w:rsidP="00626B45">
      <w:pPr>
        <w:pStyle w:val="11"/>
        <w:spacing w:after="0"/>
        <w:ind w:firstLine="284"/>
        <w:jc w:val="center"/>
      </w:pPr>
      <w:r>
        <w:t xml:space="preserve">4.3 </w:t>
      </w:r>
      <w:r>
        <w:rPr>
          <w:caps w:val="0"/>
          <w:lang w:val="ru-RU"/>
        </w:rPr>
        <w:t>О</w:t>
      </w:r>
      <w:r>
        <w:rPr>
          <w:caps w:val="0"/>
        </w:rPr>
        <w:t>собливості створення структур даних та програмних модулів</w:t>
      </w:r>
      <w:r>
        <w:tab/>
        <w:t>36</w:t>
      </w:r>
    </w:p>
    <w:p w:rsidR="002848E9" w:rsidRDefault="002848E9" w:rsidP="002848E9">
      <w:pPr>
        <w:pStyle w:val="11"/>
        <w:spacing w:after="0"/>
        <w:jc w:val="center"/>
      </w:pPr>
      <w:r>
        <w:t>5 ТЕСТУВАННЯ СИСТЕМИ</w:t>
      </w:r>
      <w:r>
        <w:tab/>
        <w:t>38</w:t>
      </w:r>
    </w:p>
    <w:p w:rsidR="002848E9" w:rsidRDefault="002848E9" w:rsidP="002848E9">
      <w:pPr>
        <w:pStyle w:val="11"/>
        <w:spacing w:after="0"/>
        <w:jc w:val="center"/>
      </w:pPr>
      <w:r>
        <w:t>ВИСНОВКИ</w:t>
      </w:r>
      <w:r>
        <w:tab/>
        <w:t>41</w:t>
      </w:r>
    </w:p>
    <w:p w:rsidR="002848E9" w:rsidRDefault="002848E9" w:rsidP="002848E9">
      <w:pPr>
        <w:pStyle w:val="11"/>
        <w:spacing w:after="0"/>
        <w:jc w:val="center"/>
      </w:pPr>
      <w:r>
        <w:t>СПИСОК ВИКОРИСТАНИХ ДЖЕРЕЛ</w:t>
      </w:r>
      <w:r>
        <w:tab/>
        <w:t>42</w:t>
      </w:r>
    </w:p>
    <w:p w:rsidR="002848E9" w:rsidRDefault="002848E9" w:rsidP="002848E9">
      <w:pPr>
        <w:pStyle w:val="11"/>
        <w:spacing w:after="0"/>
        <w:jc w:val="center"/>
      </w:pPr>
      <w:r>
        <w:rPr>
          <w:caps w:val="0"/>
        </w:rPr>
        <w:t>Додаток А.  ІНСТРУКЦІЯ З ВСТАНОВЛЕННЯ ТА ВИКОРИСТАННЯ</w:t>
      </w:r>
      <w:r>
        <w:rPr>
          <w:caps w:val="0"/>
        </w:rPr>
        <w:tab/>
        <w:t>43</w:t>
      </w:r>
    </w:p>
    <w:p w:rsidR="00410C99" w:rsidRDefault="002848E9" w:rsidP="002848E9">
      <w:pPr>
        <w:pStyle w:val="11"/>
        <w:spacing w:after="0"/>
        <w:jc w:val="center"/>
        <w:sectPr w:rsidR="00410C99" w:rsidSect="000D3DAC">
          <w:headerReference w:type="default" r:id="rId11"/>
          <w:pgSz w:w="11906" w:h="16838"/>
          <w:pgMar w:top="1134" w:right="567" w:bottom="1134" w:left="1418" w:header="709" w:footer="709" w:gutter="0"/>
          <w:pgNumType w:start="9"/>
          <w:cols w:space="708"/>
          <w:docGrid w:linePitch="360"/>
        </w:sectPr>
      </w:pPr>
      <w:r>
        <w:rPr>
          <w:caps w:val="0"/>
        </w:rPr>
        <w:t>Додаток Б.  ЛІСТИНГ ПРОГРАМИ</w:t>
      </w:r>
      <w:r>
        <w:rPr>
          <w:caps w:val="0"/>
        </w:rPr>
        <w:tab/>
        <w:t>48</w:t>
      </w:r>
    </w:p>
    <w:p w:rsidR="00491EAC" w:rsidRPr="00071BF5" w:rsidRDefault="00491EAC" w:rsidP="007C2C9B">
      <w:pPr>
        <w:pStyle w:val="11"/>
        <w:spacing w:after="0"/>
        <w:jc w:val="center"/>
        <w:rPr>
          <w:b/>
        </w:rPr>
      </w:pPr>
      <w:r w:rsidRPr="00071BF5">
        <w:rPr>
          <w:b/>
        </w:rPr>
        <w:lastRenderedPageBreak/>
        <w:t>Вступ</w:t>
      </w:r>
    </w:p>
    <w:p w:rsidR="00313FA1" w:rsidRPr="00071BF5" w:rsidRDefault="00313FA1" w:rsidP="007C2C9B">
      <w:pPr>
        <w:spacing w:after="0" w:line="360" w:lineRule="auto"/>
        <w:rPr>
          <w:lang w:val="uk-UA" w:eastAsia="en-US"/>
        </w:rPr>
      </w:pPr>
    </w:p>
    <w:p w:rsidR="00491EAC" w:rsidRPr="00071BF5" w:rsidRDefault="00491EAC" w:rsidP="007C2C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Основни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блем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учасн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ві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вестор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шу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ов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весту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авиль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поділен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юдже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429A2" w:rsidRPr="00071BF5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енеджмен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штів</w:t>
      </w:r>
      <w:r w:rsidR="006429A2" w:rsidRPr="00071BF5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строю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лан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о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весту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авиль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умі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изик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о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429A2" w:rsidRPr="00071BF5">
        <w:rPr>
          <w:rFonts w:ascii="Times New Roman" w:hAnsi="Times New Roman" w:cs="Times New Roman"/>
          <w:sz w:val="28"/>
          <w:szCs w:val="28"/>
          <w:lang w:val="uk-UA"/>
        </w:rPr>
        <w:t>інвестов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429A2" w:rsidRPr="00071BF5">
        <w:rPr>
          <w:rFonts w:ascii="Times New Roman" w:hAnsi="Times New Roman" w:cs="Times New Roman"/>
          <w:sz w:val="28"/>
          <w:szCs w:val="28"/>
          <w:lang w:val="uk-UA"/>
        </w:rPr>
        <w:t>інструментів.</w:t>
      </w:r>
    </w:p>
    <w:p w:rsidR="006429A2" w:rsidRPr="00071BF5" w:rsidRDefault="006429A2" w:rsidP="007C2C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Загалом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щ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в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д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весту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E5231" w:rsidRPr="00071BF5">
        <w:rPr>
          <w:rFonts w:ascii="Times New Roman" w:hAnsi="Times New Roman" w:cs="Times New Roman"/>
          <w:sz w:val="28"/>
          <w:szCs w:val="28"/>
          <w:lang w:val="uk-UA"/>
        </w:rPr>
        <w:t>шахрайськ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E5231" w:rsidRPr="00071BF5">
        <w:rPr>
          <w:rFonts w:ascii="Times New Roman" w:hAnsi="Times New Roman" w:cs="Times New Roman"/>
          <w:sz w:val="28"/>
          <w:szCs w:val="28"/>
          <w:lang w:val="uk-UA"/>
        </w:rPr>
        <w:t>проек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E5231" w:rsidRPr="00071BF5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хайпи</w:t>
      </w:r>
      <w:r w:rsidR="002E5231" w:rsidRPr="00071BF5">
        <w:rPr>
          <w:rFonts w:ascii="Times New Roman" w:hAnsi="Times New Roman" w:cs="Times New Roman"/>
          <w:sz w:val="28"/>
          <w:szCs w:val="28"/>
          <w:lang w:val="uk-UA"/>
        </w:rPr>
        <w:t>/фінансов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E5231" w:rsidRPr="00071BF5">
        <w:rPr>
          <w:rFonts w:ascii="Times New Roman" w:hAnsi="Times New Roman" w:cs="Times New Roman"/>
          <w:sz w:val="28"/>
          <w:szCs w:val="28"/>
          <w:lang w:val="uk-UA"/>
        </w:rPr>
        <w:t>піраміди)</w:t>
      </w:r>
      <w:r w:rsidR="00BA45A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6F80" w:rsidRPr="00996F80">
        <w:rPr>
          <w:rFonts w:ascii="Times New Roman" w:hAnsi="Times New Roman" w:cs="Times New Roman"/>
          <w:sz w:val="28"/>
          <w:szCs w:val="28"/>
          <w:lang w:val="uk-UA"/>
        </w:rPr>
        <w:t>[9]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умієт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винен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у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аксимальн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ибут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йкоротш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час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изи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ь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жу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клад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100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ідсотк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і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у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вестування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окрема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гляд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изикова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ект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дна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агат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икладів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л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люд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знал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ершим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тал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уж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пливовими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0F434C" w:rsidRPr="00071BF5" w:rsidRDefault="006429A2" w:rsidP="007C2C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Якщ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гляда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ондов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іржа</w:t>
      </w:r>
      <w:r w:rsidR="00BA45A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6F80" w:rsidRPr="00996F80">
        <w:rPr>
          <w:rFonts w:ascii="Times New Roman" w:hAnsi="Times New Roman" w:cs="Times New Roman"/>
          <w:sz w:val="28"/>
          <w:szCs w:val="28"/>
        </w:rPr>
        <w:t>[5]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у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окре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екіль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актор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об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лишитис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вої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шт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примнож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їх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математич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очікування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кол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виграшн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операц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в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маєт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потрійн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переваг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ні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збитковій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то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дистанц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в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будет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профіті</w:t>
      </w:r>
      <w:r w:rsidR="004972ED"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розподіл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депозит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баланс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що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ваш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інвестицій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портфел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рів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більш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10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відсотк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ві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усі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коштів</w:t>
      </w:r>
      <w:r w:rsidR="004972ED"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максималь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просід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баланс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депозит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рів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відсот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збитков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угод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F434C" w:rsidRPr="00071BF5">
        <w:rPr>
          <w:rFonts w:ascii="Times New Roman" w:hAnsi="Times New Roman" w:cs="Times New Roman"/>
          <w:sz w:val="28"/>
          <w:szCs w:val="28"/>
          <w:lang w:val="uk-UA"/>
        </w:rPr>
        <w:t>тощо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Однак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можу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бу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фактор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мож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спрогнозуват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наприкла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банкротств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компанії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неуважн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п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створен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нов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ордеру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наві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різ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змі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напря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тренд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мож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призвес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пов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банкротства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кол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брокер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мож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закр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ваш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ордер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п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необхідн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ціні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автоматич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ваш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ордер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відхиляється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аб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прост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відсутн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мереж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Інтерне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мож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суттєв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наблиз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депози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ну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тощо</w:t>
      </w:r>
      <w:r w:rsidR="00BA45A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6F80" w:rsidRPr="00996F80">
        <w:rPr>
          <w:rFonts w:ascii="Times New Roman" w:hAnsi="Times New Roman" w:cs="Times New Roman"/>
          <w:sz w:val="28"/>
          <w:szCs w:val="28"/>
        </w:rPr>
        <w:t>[4]</w:t>
      </w:r>
      <w:r w:rsidR="0027135F"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27135F" w:rsidRPr="00071BF5" w:rsidRDefault="0027135F" w:rsidP="007C2C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Тобт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усі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и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актор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а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ч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із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думу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жн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вестор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ь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реб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у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готовим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а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иплом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бо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робле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ого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об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уникну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ар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бо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рахун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ибутку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жлив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трима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клієн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разі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кол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вс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буд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добре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якщ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інвесту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св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кош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будь-як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проект,</w:t>
      </w:r>
      <w:r w:rsidR="005F73F6">
        <w:rPr>
          <w:rFonts w:ascii="Times New Roman" w:hAnsi="Times New Roman" w:cs="Times New Roman"/>
          <w:sz w:val="28"/>
          <w:szCs w:val="28"/>
          <w:lang w:val="uk-UA"/>
        </w:rPr>
        <w:t xml:space="preserve"> тобто підвищити ефективність розрахунку перспективного прибутку;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щоб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над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клієнт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важлив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інформаці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що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нових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мал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знайомих</w:t>
      </w:r>
      <w:r w:rsidR="00626B45" w:rsidRPr="00626B4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26B45" w:rsidRPr="00071BF5">
        <w:rPr>
          <w:rFonts w:ascii="Times New Roman" w:hAnsi="Times New Roman" w:cs="Times New Roman"/>
          <w:sz w:val="28"/>
          <w:szCs w:val="28"/>
          <w:lang w:val="uk-UA"/>
        </w:rPr>
        <w:t>але</w:t>
      </w:r>
      <w:r w:rsidR="00626B4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26B45" w:rsidRPr="00071BF5">
        <w:rPr>
          <w:rFonts w:ascii="Times New Roman" w:hAnsi="Times New Roman" w:cs="Times New Roman"/>
          <w:sz w:val="28"/>
          <w:szCs w:val="28"/>
          <w:lang w:val="uk-UA"/>
        </w:rPr>
        <w:t>перспективних</w:t>
      </w:r>
      <w:r w:rsidR="00626B4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26B45" w:rsidRPr="00071BF5">
        <w:rPr>
          <w:rFonts w:ascii="Times New Roman" w:hAnsi="Times New Roman" w:cs="Times New Roman"/>
          <w:sz w:val="28"/>
          <w:szCs w:val="28"/>
          <w:lang w:val="uk-UA"/>
        </w:rPr>
        <w:lastRenderedPageBreak/>
        <w:t>інвестиційних</w:t>
      </w:r>
      <w:r w:rsidR="00626B4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26B45" w:rsidRPr="00071BF5">
        <w:rPr>
          <w:rFonts w:ascii="Times New Roman" w:hAnsi="Times New Roman" w:cs="Times New Roman"/>
          <w:sz w:val="28"/>
          <w:szCs w:val="28"/>
          <w:lang w:val="uk-UA"/>
        </w:rPr>
        <w:t>фондів</w:t>
      </w:r>
      <w:r w:rsidR="00626B45">
        <w:rPr>
          <w:rFonts w:ascii="Times New Roman" w:hAnsi="Times New Roman" w:cs="Times New Roman"/>
          <w:sz w:val="28"/>
          <w:szCs w:val="28"/>
          <w:lang w:val="uk-UA"/>
        </w:rPr>
        <w:t>, а це являється покращенням інформування клієнтів;</w:t>
      </w:r>
      <w:r w:rsidR="0005495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2886" w:rsidRPr="00071BF5">
        <w:rPr>
          <w:rFonts w:ascii="Times New Roman" w:hAnsi="Times New Roman" w:cs="Times New Roman"/>
          <w:sz w:val="28"/>
          <w:szCs w:val="28"/>
          <w:lang w:val="uk-UA"/>
        </w:rPr>
        <w:t>щоб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2886" w:rsidRPr="00071BF5">
        <w:rPr>
          <w:rFonts w:ascii="Times New Roman" w:hAnsi="Times New Roman" w:cs="Times New Roman"/>
          <w:sz w:val="28"/>
          <w:szCs w:val="28"/>
          <w:lang w:val="uk-UA"/>
        </w:rPr>
        <w:t>клієн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2886" w:rsidRPr="00071BF5">
        <w:rPr>
          <w:rFonts w:ascii="Times New Roman" w:hAnsi="Times New Roman" w:cs="Times New Roman"/>
          <w:sz w:val="28"/>
          <w:szCs w:val="28"/>
          <w:lang w:val="uk-UA"/>
        </w:rPr>
        <w:t>ввівш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2886" w:rsidRPr="00071BF5">
        <w:rPr>
          <w:rFonts w:ascii="Times New Roman" w:hAnsi="Times New Roman" w:cs="Times New Roman"/>
          <w:sz w:val="28"/>
          <w:szCs w:val="28"/>
          <w:lang w:val="uk-UA"/>
        </w:rPr>
        <w:t>один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2886" w:rsidRPr="00071BF5">
        <w:rPr>
          <w:rFonts w:ascii="Times New Roman" w:hAnsi="Times New Roman" w:cs="Times New Roman"/>
          <w:sz w:val="28"/>
          <w:szCs w:val="28"/>
          <w:lang w:val="uk-UA"/>
        </w:rPr>
        <w:t>ра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2886" w:rsidRPr="00071BF5">
        <w:rPr>
          <w:rFonts w:ascii="Times New Roman" w:hAnsi="Times New Roman" w:cs="Times New Roman"/>
          <w:sz w:val="28"/>
          <w:szCs w:val="28"/>
          <w:lang w:val="uk-UA"/>
        </w:rPr>
        <w:t>да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міг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легкіст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онов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їх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аб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відтвор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заново</w:t>
      </w:r>
      <w:r w:rsidR="00626B45">
        <w:rPr>
          <w:rFonts w:ascii="Times New Roman" w:hAnsi="Times New Roman" w:cs="Times New Roman"/>
          <w:sz w:val="28"/>
          <w:szCs w:val="28"/>
          <w:lang w:val="uk-UA"/>
        </w:rPr>
        <w:t>, тобто автоматизувати процес збереження та відновлення даних із віддаленого джерела;  підвищити швидкість створення звітів</w:t>
      </w:r>
      <w:r w:rsidR="00313FA1"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2886" w:rsidRPr="00071BF5"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2886"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2886" w:rsidRPr="00071BF5">
        <w:rPr>
          <w:rFonts w:ascii="Times New Roman" w:hAnsi="Times New Roman" w:cs="Times New Roman"/>
          <w:sz w:val="28"/>
          <w:szCs w:val="28"/>
          <w:lang w:val="uk-UA"/>
        </w:rPr>
        <w:t>явля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2886" w:rsidRPr="00071BF5">
        <w:rPr>
          <w:rFonts w:ascii="Times New Roman" w:hAnsi="Times New Roman" w:cs="Times New Roman"/>
          <w:sz w:val="28"/>
          <w:szCs w:val="28"/>
          <w:lang w:val="uk-UA"/>
        </w:rPr>
        <w:t>цілл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2886" w:rsidRPr="00071BF5">
        <w:rPr>
          <w:rFonts w:ascii="Times New Roman" w:hAnsi="Times New Roman" w:cs="Times New Roman"/>
          <w:sz w:val="28"/>
          <w:szCs w:val="28"/>
          <w:lang w:val="uk-UA"/>
        </w:rPr>
        <w:t>да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2886" w:rsidRPr="00071BF5">
        <w:rPr>
          <w:rFonts w:ascii="Times New Roman" w:hAnsi="Times New Roman" w:cs="Times New Roman"/>
          <w:sz w:val="28"/>
          <w:szCs w:val="28"/>
          <w:lang w:val="uk-UA"/>
        </w:rPr>
        <w:t>проекту.</w:t>
      </w:r>
    </w:p>
    <w:p w:rsidR="00992886" w:rsidRPr="00071BF5" w:rsidRDefault="009F7E71" w:rsidP="007C2C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еалізац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казан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іл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бо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ул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творе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грам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ередовище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помого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ого</w:t>
      </w:r>
      <w:r w:rsidR="00993868"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868" w:rsidRPr="00071BF5">
        <w:rPr>
          <w:rFonts w:ascii="Times New Roman" w:hAnsi="Times New Roman" w:cs="Times New Roman"/>
          <w:sz w:val="28"/>
          <w:szCs w:val="28"/>
          <w:lang w:val="uk-UA"/>
        </w:rPr>
        <w:t>наві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е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пеціаль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вчання</w:t>
      </w:r>
      <w:r w:rsidR="00993868"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удь-я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ал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найо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мп’ютеро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люди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мож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легкіст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бчисл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берег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а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о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вестов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інансов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ондів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іднов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а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локаль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б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іддале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трим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овин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іль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о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ов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позиц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вестування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л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нов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в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н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о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овин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ізнесу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вестицій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інанс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чере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форму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email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дрес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ощо.</w:t>
      </w:r>
    </w:p>
    <w:p w:rsidR="000F434C" w:rsidRPr="00071BF5" w:rsidRDefault="009F7E71" w:rsidP="007C2C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Зокре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ж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стосовуватис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лиш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20F0" w:rsidRPr="00071BF5">
        <w:rPr>
          <w:rFonts w:ascii="Times New Roman" w:hAnsi="Times New Roman" w:cs="Times New Roman"/>
          <w:sz w:val="28"/>
          <w:szCs w:val="28"/>
          <w:lang w:val="uk-UA"/>
        </w:rPr>
        <w:t>окрем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20F0" w:rsidRPr="00071BF5">
        <w:rPr>
          <w:rFonts w:ascii="Times New Roman" w:hAnsi="Times New Roman" w:cs="Times New Roman"/>
          <w:sz w:val="28"/>
          <w:szCs w:val="28"/>
          <w:lang w:val="uk-UA"/>
        </w:rPr>
        <w:t>кола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20F0" w:rsidRPr="00071BF5">
        <w:rPr>
          <w:rFonts w:ascii="Times New Roman" w:hAnsi="Times New Roman" w:cs="Times New Roman"/>
          <w:sz w:val="28"/>
          <w:szCs w:val="28"/>
          <w:lang w:val="uk-UA"/>
        </w:rPr>
        <w:t>людей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20F0"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20F0" w:rsidRPr="00071BF5">
        <w:rPr>
          <w:rFonts w:ascii="Times New Roman" w:hAnsi="Times New Roman" w:cs="Times New Roman"/>
          <w:sz w:val="28"/>
          <w:szCs w:val="28"/>
          <w:lang w:val="uk-UA"/>
        </w:rPr>
        <w:t>як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20F0" w:rsidRPr="00071BF5">
        <w:rPr>
          <w:rFonts w:ascii="Times New Roman" w:hAnsi="Times New Roman" w:cs="Times New Roman"/>
          <w:sz w:val="28"/>
          <w:szCs w:val="28"/>
          <w:lang w:val="uk-UA"/>
        </w:rPr>
        <w:t>ча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20F0"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20F0" w:rsidRPr="00071BF5"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20F0" w:rsidRPr="00071BF5">
        <w:rPr>
          <w:rFonts w:ascii="Times New Roman" w:hAnsi="Times New Roman" w:cs="Times New Roman"/>
          <w:sz w:val="28"/>
          <w:szCs w:val="28"/>
          <w:lang w:val="uk-UA"/>
        </w:rPr>
        <w:t>гроші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20F0" w:rsidRPr="00071BF5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20F0" w:rsidRPr="00071BF5">
        <w:rPr>
          <w:rFonts w:ascii="Times New Roman" w:hAnsi="Times New Roman" w:cs="Times New Roman"/>
          <w:sz w:val="28"/>
          <w:szCs w:val="28"/>
          <w:lang w:val="uk-UA"/>
        </w:rPr>
        <w:t>новин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20F0"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20F0" w:rsidRPr="00071BF5"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20F0" w:rsidRPr="00071BF5">
        <w:rPr>
          <w:rFonts w:ascii="Times New Roman" w:hAnsi="Times New Roman" w:cs="Times New Roman"/>
          <w:sz w:val="28"/>
          <w:szCs w:val="28"/>
          <w:lang w:val="uk-UA"/>
        </w:rPr>
        <w:t>іде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20F0"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20F0" w:rsidRPr="00071BF5">
        <w:rPr>
          <w:rFonts w:ascii="Times New Roman" w:hAnsi="Times New Roman" w:cs="Times New Roman"/>
          <w:sz w:val="28"/>
          <w:szCs w:val="28"/>
          <w:lang w:val="uk-UA"/>
        </w:rPr>
        <w:t>втіл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20F0" w:rsidRPr="00071BF5">
        <w:rPr>
          <w:rFonts w:ascii="Times New Roman" w:hAnsi="Times New Roman" w:cs="Times New Roman"/>
          <w:sz w:val="28"/>
          <w:szCs w:val="28"/>
          <w:lang w:val="uk-UA"/>
        </w:rPr>
        <w:t>нов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720F0" w:rsidRPr="00071BF5">
        <w:rPr>
          <w:rFonts w:ascii="Times New Roman" w:hAnsi="Times New Roman" w:cs="Times New Roman"/>
          <w:sz w:val="28"/>
          <w:szCs w:val="28"/>
          <w:lang w:val="uk-UA"/>
        </w:rPr>
        <w:t>можливостей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2720F0" w:rsidRPr="00071BF5" w:rsidRDefault="002720F0" w:rsidP="007C2C9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Тако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вдя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еалізац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люд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можу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ріш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инайм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йважливіш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бле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учасності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пов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щ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ерув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вої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інансам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думув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лан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о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весту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тримув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формаці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ов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имнож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в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апіталу.</w:t>
      </w:r>
    </w:p>
    <w:p w:rsidR="000D3DAC" w:rsidRDefault="00783D76" w:rsidP="000D3DAC">
      <w:pPr>
        <w:rPr>
          <w:lang w:val="uk-UA"/>
        </w:rPr>
      </w:pPr>
      <w:r>
        <w:rPr>
          <w:lang w:val="uk-UA"/>
        </w:rPr>
        <w:t xml:space="preserve"> </w:t>
      </w:r>
    </w:p>
    <w:p w:rsidR="00410C99" w:rsidRDefault="000D3DAC">
      <w:pPr>
        <w:rPr>
          <w:lang w:val="uk-UA"/>
        </w:rPr>
        <w:sectPr w:rsidR="00410C99" w:rsidSect="00C063EF">
          <w:headerReference w:type="default" r:id="rId12"/>
          <w:pgSz w:w="11906" w:h="16838"/>
          <w:pgMar w:top="1134" w:right="567" w:bottom="1134" w:left="1418" w:header="709" w:footer="709" w:gutter="0"/>
          <w:pgNumType w:start="7"/>
          <w:cols w:space="708"/>
          <w:docGrid w:linePitch="360"/>
        </w:sectPr>
      </w:pPr>
      <w:r>
        <w:rPr>
          <w:lang w:val="uk-UA"/>
        </w:rPr>
        <w:br w:type="page"/>
      </w:r>
    </w:p>
    <w:p w:rsidR="00EE598A" w:rsidRPr="00071BF5" w:rsidRDefault="004972ED" w:rsidP="000D3DAC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1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b/>
          <w:sz w:val="28"/>
          <w:szCs w:val="28"/>
          <w:lang w:val="uk-UA"/>
        </w:rPr>
        <w:t>ВИМОГИ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b/>
          <w:sz w:val="28"/>
          <w:szCs w:val="28"/>
          <w:lang w:val="uk-UA"/>
        </w:rPr>
        <w:t>ДО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b/>
          <w:sz w:val="28"/>
          <w:szCs w:val="28"/>
          <w:lang w:val="uk-UA"/>
        </w:rPr>
        <w:t>СИСТЕМИ</w:t>
      </w:r>
    </w:p>
    <w:p w:rsidR="004972ED" w:rsidRPr="00071BF5" w:rsidRDefault="004972ED" w:rsidP="00F556AB">
      <w:pPr>
        <w:pStyle w:val="ab"/>
        <w:numPr>
          <w:ilvl w:val="1"/>
          <w:numId w:val="1"/>
        </w:numPr>
        <w:spacing w:after="0" w:line="360" w:lineRule="auto"/>
        <w:ind w:left="993" w:hanging="284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b/>
          <w:sz w:val="28"/>
          <w:szCs w:val="28"/>
          <w:lang w:val="uk-UA"/>
        </w:rPr>
        <w:t>Функціональні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0D3DAC">
        <w:rPr>
          <w:rFonts w:ascii="Times New Roman" w:hAnsi="Times New Roman" w:cs="Times New Roman"/>
          <w:b/>
          <w:sz w:val="28"/>
          <w:szCs w:val="28"/>
          <w:lang w:val="uk-UA"/>
        </w:rPr>
        <w:t>вимоги</w:t>
      </w:r>
      <w:r w:rsidR="00783D76" w:rsidRPr="000D3DAC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0D3DAC">
        <w:rPr>
          <w:rFonts w:ascii="Times New Roman" w:hAnsi="Times New Roman" w:cs="Times New Roman"/>
          <w:b/>
          <w:sz w:val="28"/>
          <w:szCs w:val="28"/>
          <w:lang w:val="uk-UA"/>
        </w:rPr>
        <w:t>до</w:t>
      </w:r>
      <w:r w:rsidR="00783D76" w:rsidRPr="000D3DAC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0D3DAC">
        <w:rPr>
          <w:rFonts w:ascii="Times New Roman" w:hAnsi="Times New Roman" w:cs="Times New Roman"/>
          <w:b/>
          <w:sz w:val="28"/>
          <w:szCs w:val="28"/>
          <w:lang w:val="uk-UA"/>
        </w:rPr>
        <w:t>системи</w:t>
      </w:r>
    </w:p>
    <w:p w:rsidR="00EC6352" w:rsidRPr="00071BF5" w:rsidRDefault="00EC6352" w:rsidP="00F556AB">
      <w:pPr>
        <w:pStyle w:val="ab"/>
        <w:spacing w:after="0"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</w:p>
    <w:p w:rsidR="00900797" w:rsidRPr="00071BF5" w:rsidRDefault="0090079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ункціональ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мога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жу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устрічатис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овсі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ідом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усі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значення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о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ого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об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ясн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туаці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ж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вес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икла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ловни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ермін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тезаріусу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ступ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лів:</w:t>
      </w:r>
    </w:p>
    <w:p w:rsidR="00135BD7" w:rsidRPr="00071BF5" w:rsidRDefault="00135BD7" w:rsidP="00F556AB">
      <w:pPr>
        <w:pStyle w:val="ab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Архітектур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лієнт-сервер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ередбача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заємоді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бмін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ани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і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узлами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о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ередбача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к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снов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мпоненти:</w:t>
      </w:r>
    </w:p>
    <w:p w:rsidR="00135BD7" w:rsidRPr="00071BF5" w:rsidRDefault="00135BD7" w:rsidP="00F556AB">
      <w:pPr>
        <w:pStyle w:val="ab"/>
        <w:numPr>
          <w:ilvl w:val="0"/>
          <w:numId w:val="10"/>
        </w:numPr>
        <w:spacing w:after="0" w:line="360" w:lineRule="auto"/>
        <w:ind w:left="284" w:hanging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набір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13" w:tooltip="Сервер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серверів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даю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формаці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б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ш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слуг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грамам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вертаю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их;</w:t>
      </w:r>
    </w:p>
    <w:p w:rsidR="00135BD7" w:rsidRPr="00071BF5" w:rsidRDefault="00135BD7" w:rsidP="00F556AB">
      <w:pPr>
        <w:pStyle w:val="ab"/>
        <w:numPr>
          <w:ilvl w:val="0"/>
          <w:numId w:val="10"/>
        </w:numPr>
        <w:spacing w:after="0" w:line="360" w:lineRule="auto"/>
        <w:ind w:left="284" w:hanging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набір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14" w:tooltip="Клієнт (інформатика)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клієнтів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користовую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ервіс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даю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ерверами;</w:t>
      </w:r>
    </w:p>
    <w:p w:rsidR="00135BD7" w:rsidRPr="00071BF5" w:rsidRDefault="00213003" w:rsidP="00F556AB">
      <w:pPr>
        <w:pStyle w:val="ab"/>
        <w:numPr>
          <w:ilvl w:val="0"/>
          <w:numId w:val="10"/>
        </w:numPr>
        <w:spacing w:after="0" w:line="360" w:lineRule="auto"/>
        <w:ind w:left="284" w:hanging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hyperlink r:id="rId15" w:tooltip="Комунікаційна мережа" w:history="1">
        <w:r w:rsidR="00135BD7" w:rsidRPr="00071BF5">
          <w:rPr>
            <w:rFonts w:ascii="Times New Roman" w:hAnsi="Times New Roman" w:cs="Times New Roman"/>
            <w:sz w:val="28"/>
            <w:szCs w:val="28"/>
            <w:lang w:val="uk-UA"/>
          </w:rPr>
          <w:t>мережа</w:t>
        </w:r>
      </w:hyperlink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я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забезпечу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взаємоді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мі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клієнт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серверами.</w:t>
      </w:r>
    </w:p>
    <w:p w:rsidR="00135BD7" w:rsidRPr="00071BF5" w:rsidRDefault="00135BD7" w:rsidP="00F556AB">
      <w:pPr>
        <w:pStyle w:val="ab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Авториза</w:t>
      </w:r>
      <w:r w:rsidR="00B357B1" w:rsidRPr="00071BF5">
        <w:rPr>
          <w:rFonts w:ascii="Times New Roman" w:hAnsi="Times New Roman" w:cs="Times New Roman"/>
          <w:sz w:val="28"/>
          <w:szCs w:val="28"/>
          <w:lang w:val="uk-UA"/>
        </w:rPr>
        <w:t>ці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еру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івня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соб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16" w:tooltip="Доступ (ще не написана)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доступу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ев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хище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есурсу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ізичн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умін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доступ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імн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готел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арткою)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галуз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ифров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ехнолог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наприклад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втоматизова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нтрол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ступу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есурс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леж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і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17" w:tooltip="Ідентифікатор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ідентифікатора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18" w:tooltip="Пароль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пароля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ристувач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б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д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ев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вноважен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особі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грамі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кон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еяк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броб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аних.</w:t>
      </w:r>
    </w:p>
    <w:p w:rsidR="00135BD7" w:rsidRPr="00071BF5" w:rsidRDefault="00135BD7" w:rsidP="00F556AB">
      <w:pPr>
        <w:pStyle w:val="ab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Баз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</w:t>
      </w:r>
      <w:hyperlink r:id="rId19" w:tooltip="Англійська мова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англ.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database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укупн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20" w:tooltip="Дані (обчислювальна техніка)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даних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рганізов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ідповід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нцепції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пису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характеристи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заємозв'яз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і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ї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елементами;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укупн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ідтриму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онаймен</w:t>
      </w:r>
      <w:r w:rsidR="00900797" w:rsidRPr="00071BF5">
        <w:rPr>
          <w:rFonts w:ascii="Times New Roman" w:hAnsi="Times New Roman" w:cs="Times New Roman"/>
          <w:sz w:val="28"/>
          <w:szCs w:val="28"/>
          <w:lang w:val="uk-UA"/>
        </w:rPr>
        <w:t>ш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00797" w:rsidRPr="00071BF5">
        <w:rPr>
          <w:rFonts w:ascii="Times New Roman" w:hAnsi="Times New Roman" w:cs="Times New Roman"/>
          <w:sz w:val="28"/>
          <w:szCs w:val="28"/>
          <w:lang w:val="uk-UA"/>
        </w:rPr>
        <w:t>одн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00797" w:rsidRPr="00071BF5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00797" w:rsidRPr="00071BF5">
        <w:rPr>
          <w:rFonts w:ascii="Times New Roman" w:hAnsi="Times New Roman" w:cs="Times New Roman"/>
          <w:sz w:val="28"/>
          <w:szCs w:val="28"/>
          <w:lang w:val="uk-UA"/>
        </w:rPr>
        <w:t>областе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00797" w:rsidRPr="00071BF5">
        <w:rPr>
          <w:rFonts w:ascii="Times New Roman" w:hAnsi="Times New Roman" w:cs="Times New Roman"/>
          <w:sz w:val="28"/>
          <w:szCs w:val="28"/>
          <w:lang w:val="uk-UA"/>
        </w:rPr>
        <w:t>застосування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гальн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пад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аз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істи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хем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блиці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дання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береже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цеду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ш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б'єкти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а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аз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рганізовую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ідповід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дел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рганізац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21" w:tooltip="Дані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даних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ки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чином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учас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аз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аних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рі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ам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аних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істи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ї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пи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ж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іст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соб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ї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бробки.</w:t>
      </w:r>
    </w:p>
    <w:p w:rsidR="00135BD7" w:rsidRPr="00071BF5" w:rsidRDefault="00135BD7" w:rsidP="00F556AB">
      <w:pPr>
        <w:pStyle w:val="ab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XML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ш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юва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м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</w:t>
      </w:r>
      <w:hyperlink r:id="rId22" w:tooltip="Англійська мова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англ.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Extensibl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Markup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Language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357B1" w:rsidRPr="00071BF5">
        <w:rPr>
          <w:rFonts w:ascii="Times New Roman" w:hAnsi="Times New Roman" w:cs="Times New Roman"/>
          <w:sz w:val="28"/>
          <w:szCs w:val="28"/>
          <w:lang w:val="uk-UA"/>
        </w:rPr>
        <w:t>запропонован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нсорціумо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World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Wid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Web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</w:t>
      </w:r>
      <w:hyperlink r:id="rId23" w:tooltip="W3C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W3C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тандар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будов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24" w:tooltip="Мова розмітки даних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мов</w:t>
        </w:r>
        <w:r w:rsidR="00783D76">
          <w:rPr>
            <w:rFonts w:ascii="Times New Roman" w:hAnsi="Times New Roman" w:cs="Times New Roman"/>
            <w:sz w:val="28"/>
            <w:szCs w:val="28"/>
            <w:lang w:val="uk-UA"/>
          </w:rPr>
          <w:t xml:space="preserve"> </w:t>
        </w:r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розмітки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єрархіч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труктуров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25" w:tooltip="Дані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даних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бмін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і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ізни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26" w:tooltip="Застосунок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застосунками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окрема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чере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27" w:tooltip="Інтернет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Інтернет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прощено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ідмножино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в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lastRenderedPageBreak/>
        <w:t>розміт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28" w:tooltip="SGML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SGML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XML-докумен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клада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екстов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наків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идатн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чит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людиною.</w:t>
      </w:r>
    </w:p>
    <w:p w:rsidR="00135BD7" w:rsidRPr="00071BF5" w:rsidRDefault="00135BD7" w:rsidP="00F556AB">
      <w:pPr>
        <w:pStyle w:val="ab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Інтерн</w:t>
      </w:r>
      <w:r w:rsidR="00900797" w:rsidRPr="00071BF5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ві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29" w:tooltip="Англійська мова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англ.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Internet)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іжмер</w:t>
      </w:r>
      <w:r w:rsidR="00900797" w:rsidRPr="00071BF5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жж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сесвіт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заємосполуче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30" w:tooltip="Комунікаційна мережа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комп'ютерних</w:t>
        </w:r>
        <w:r w:rsidR="00783D76">
          <w:rPr>
            <w:rFonts w:ascii="Times New Roman" w:hAnsi="Times New Roman" w:cs="Times New Roman"/>
            <w:sz w:val="28"/>
            <w:szCs w:val="28"/>
            <w:lang w:val="uk-UA"/>
          </w:rPr>
          <w:t xml:space="preserve"> </w:t>
        </w:r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мереж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азую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31" w:tooltip="TCP/IP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комплекті</w:t>
        </w:r>
        <w:r w:rsidR="00783D76">
          <w:rPr>
            <w:rFonts w:ascii="Times New Roman" w:hAnsi="Times New Roman" w:cs="Times New Roman"/>
            <w:sz w:val="28"/>
            <w:szCs w:val="28"/>
            <w:lang w:val="uk-UA"/>
          </w:rPr>
          <w:t xml:space="preserve"> </w:t>
        </w:r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Інтернет-протоколів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терне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ко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зиваю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ереже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ереж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терне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клада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ільйон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локаль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глобаль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иватних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ублічних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кадемічних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ілов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урядов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ереж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в'яз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і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обо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користання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ізноманіт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ротових,</w:t>
      </w:r>
      <w:hyperlink r:id="rId32" w:tooltip="Оптоволокно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оптичних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33" w:tooltip="Бездротова мережа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бездротових</w:t>
        </w:r>
        <w:r w:rsidR="00783D76">
          <w:rPr>
            <w:rFonts w:ascii="Times New Roman" w:hAnsi="Times New Roman" w:cs="Times New Roman"/>
            <w:sz w:val="28"/>
            <w:szCs w:val="28"/>
            <w:lang w:val="uk-UA"/>
          </w:rPr>
          <w:t xml:space="preserve"> </w:t>
        </w:r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технологій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терне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танови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ізичн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снов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міщ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еличезн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ількос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формацій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есурс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слуг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к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заємопов'яза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гіпертекстов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кумен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34" w:tooltip="Всесвітня павутина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Всесвітньої</w:t>
        </w:r>
        <w:r w:rsidR="00783D76">
          <w:rPr>
            <w:rFonts w:ascii="Times New Roman" w:hAnsi="Times New Roman" w:cs="Times New Roman"/>
            <w:sz w:val="28"/>
            <w:szCs w:val="28"/>
            <w:lang w:val="uk-UA"/>
          </w:rPr>
          <w:t xml:space="preserve"> </w:t>
        </w:r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павутини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World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Wid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Web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WWW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35" w:tooltip="Електронна пошта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електронна</w:t>
        </w:r>
        <w:r w:rsidR="00783D76">
          <w:rPr>
            <w:rFonts w:ascii="Times New Roman" w:hAnsi="Times New Roman" w:cs="Times New Roman"/>
            <w:sz w:val="28"/>
            <w:szCs w:val="28"/>
            <w:lang w:val="uk-UA"/>
          </w:rPr>
          <w:t xml:space="preserve"> </w:t>
        </w:r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пошта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35BD7" w:rsidRPr="00783D76" w:rsidRDefault="00135BD7" w:rsidP="00F556AB">
      <w:pPr>
        <w:pStyle w:val="ab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Електр</w:t>
      </w:r>
      <w:r w:rsidR="00900797" w:rsidRPr="00071BF5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="00900797" w:rsidRPr="00071BF5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ш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</w:t>
      </w:r>
      <w:hyperlink r:id="rId36" w:tooltip="Англійська мова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англ.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e-mail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б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email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короч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і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electronic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mail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пулярн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37" w:tooltip="Електронний сервіс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сервіс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38" w:tooltip="Інтернет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інтернеті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би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жливи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бмін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ани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удь-як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міст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</w:t>
      </w:r>
      <w:hyperlink r:id="rId39" w:tooltip="Текстовий файл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текстові</w:t>
        </w:r>
        <w:r w:rsidR="00783D76">
          <w:rPr>
            <w:rFonts w:ascii="Times New Roman" w:hAnsi="Times New Roman" w:cs="Times New Roman"/>
            <w:sz w:val="28"/>
            <w:szCs w:val="28"/>
            <w:lang w:val="uk-UA"/>
          </w:rPr>
          <w:t xml:space="preserve"> </w:t>
        </w:r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документи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40" w:tooltip="Аудіофайл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аудіо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-</w:t>
      </w:r>
      <w:hyperlink r:id="rId41" w:tooltip="Відеофайл (ще не написана)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відеофайли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42" w:tooltip="Архів (інформатика)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архіви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43" w:tooltip="Комп'ютерна програма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програми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783D76" w:rsidRDefault="00783D76" w:rsidP="00F556AB">
      <w:pPr>
        <w:pStyle w:val="ab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83D76">
        <w:rPr>
          <w:rFonts w:ascii="Times New Roman" w:hAnsi="Times New Roman" w:cs="Times New Roman"/>
          <w:sz w:val="28"/>
          <w:szCs w:val="28"/>
          <w:lang w:val="uk-UA"/>
        </w:rPr>
        <w:t>Інвест</w:t>
      </w:r>
      <w:r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ція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капіт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льн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вкл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денн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(від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44" w:tooltip="Латинська мова" w:history="1">
        <w:r w:rsidRPr="00783D76">
          <w:rPr>
            <w:rFonts w:ascii="Times New Roman" w:hAnsi="Times New Roman" w:cs="Times New Roman"/>
            <w:sz w:val="28"/>
            <w:szCs w:val="28"/>
            <w:lang w:val="uk-UA"/>
          </w:rPr>
          <w:t>лат.</w:t>
        </w:r>
      </w:hyperlink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invest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вкладенн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коштів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45" w:tooltip="Господарська операція" w:history="1">
        <w:r w:rsidRPr="00783D76">
          <w:rPr>
            <w:rFonts w:ascii="Times New Roman" w:hAnsi="Times New Roman" w:cs="Times New Roman"/>
            <w:sz w:val="28"/>
            <w:szCs w:val="28"/>
            <w:lang w:val="uk-UA"/>
          </w:rPr>
          <w:t>господарська</w:t>
        </w:r>
        <w:r>
          <w:rPr>
            <w:rFonts w:ascii="Times New Roman" w:hAnsi="Times New Roman" w:cs="Times New Roman"/>
            <w:sz w:val="28"/>
            <w:szCs w:val="28"/>
            <w:lang w:val="uk-UA"/>
          </w:rPr>
          <w:t xml:space="preserve"> </w:t>
        </w:r>
        <w:r w:rsidRPr="00783D76">
          <w:rPr>
            <w:rFonts w:ascii="Times New Roman" w:hAnsi="Times New Roman" w:cs="Times New Roman"/>
            <w:sz w:val="28"/>
            <w:szCs w:val="28"/>
            <w:lang w:val="uk-UA"/>
          </w:rPr>
          <w:t>операція</w:t>
        </w:r>
      </w:hyperlink>
      <w:r w:rsidRPr="00783D76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як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передбачає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придбанн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основни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фондів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нематеріальни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активів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корпоративни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пра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т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46" w:tooltip="Цінні папери" w:history="1">
        <w:r w:rsidRPr="00783D76">
          <w:rPr>
            <w:rFonts w:ascii="Times New Roman" w:hAnsi="Times New Roman" w:cs="Times New Roman"/>
            <w:sz w:val="28"/>
            <w:szCs w:val="28"/>
            <w:lang w:val="uk-UA"/>
          </w:rPr>
          <w:t>цінних</w:t>
        </w:r>
        <w:r>
          <w:rPr>
            <w:rFonts w:ascii="Times New Roman" w:hAnsi="Times New Roman" w:cs="Times New Roman"/>
            <w:sz w:val="28"/>
            <w:szCs w:val="28"/>
            <w:lang w:val="uk-UA"/>
          </w:rPr>
          <w:t xml:space="preserve"> </w:t>
        </w:r>
        <w:r w:rsidRPr="00783D76">
          <w:rPr>
            <w:rFonts w:ascii="Times New Roman" w:hAnsi="Times New Roman" w:cs="Times New Roman"/>
            <w:sz w:val="28"/>
            <w:szCs w:val="28"/>
            <w:lang w:val="uk-UA"/>
          </w:rPr>
          <w:t>паперів</w:t>
        </w:r>
      </w:hyperlink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обмі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н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47" w:tooltip="Кошти" w:history="1">
        <w:r w:rsidRPr="00783D76">
          <w:rPr>
            <w:rFonts w:ascii="Times New Roman" w:hAnsi="Times New Roman" w:cs="Times New Roman"/>
            <w:sz w:val="28"/>
            <w:szCs w:val="28"/>
            <w:lang w:val="uk-UA"/>
          </w:rPr>
          <w:t>кошти</w:t>
        </w:r>
      </w:hyperlink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аб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48" w:tooltip="Майно" w:history="1">
        <w:r w:rsidRPr="00783D76">
          <w:rPr>
            <w:rFonts w:ascii="Times New Roman" w:hAnsi="Times New Roman" w:cs="Times New Roman"/>
            <w:sz w:val="28"/>
            <w:szCs w:val="28"/>
            <w:lang w:val="uk-UA"/>
          </w:rPr>
          <w:t>майно</w:t>
        </w:r>
      </w:hyperlink>
      <w:r w:rsidRPr="00783D76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Інвестиції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поділяютьс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н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капітальні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фінансов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т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реінвестиції</w:t>
      </w:r>
      <w:r w:rsidR="00BA45A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6F80">
        <w:rPr>
          <w:rFonts w:ascii="Times New Roman" w:hAnsi="Times New Roman" w:cs="Times New Roman"/>
          <w:sz w:val="28"/>
          <w:szCs w:val="28"/>
          <w:lang w:val="en-US"/>
        </w:rPr>
        <w:t>[</w:t>
      </w:r>
      <w:r w:rsidR="00BA45A4">
        <w:rPr>
          <w:rFonts w:ascii="Times New Roman" w:hAnsi="Times New Roman" w:cs="Times New Roman"/>
          <w:sz w:val="28"/>
          <w:szCs w:val="28"/>
          <w:lang w:val="uk-UA"/>
        </w:rPr>
        <w:t>5</w:t>
      </w:r>
      <w:r w:rsidR="00996F80">
        <w:rPr>
          <w:rFonts w:ascii="Times New Roman" w:hAnsi="Times New Roman" w:cs="Times New Roman"/>
          <w:sz w:val="28"/>
          <w:szCs w:val="28"/>
          <w:lang w:val="en-US"/>
        </w:rPr>
        <w:t>]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83D76" w:rsidRDefault="00783D76" w:rsidP="00F556AB">
      <w:pPr>
        <w:pStyle w:val="ab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83D76">
        <w:rPr>
          <w:rFonts w:ascii="Times New Roman" w:hAnsi="Times New Roman" w:cs="Times New Roman"/>
          <w:sz w:val="28"/>
          <w:szCs w:val="28"/>
          <w:lang w:val="uk-UA"/>
        </w:rPr>
        <w:t>Інвестиційни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менеджмент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процес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управлінн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інвестиційною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діяльністю.</w:t>
      </w:r>
    </w:p>
    <w:p w:rsidR="00783D76" w:rsidRPr="00071BF5" w:rsidRDefault="00783D76" w:rsidP="00F556AB">
      <w:pPr>
        <w:pStyle w:val="ab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83D76">
        <w:rPr>
          <w:rFonts w:ascii="Times New Roman" w:hAnsi="Times New Roman" w:cs="Times New Roman"/>
          <w:sz w:val="28"/>
          <w:szCs w:val="28"/>
          <w:lang w:val="uk-UA"/>
        </w:rPr>
        <w:t>Оц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нк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інвест</w:t>
      </w:r>
      <w:r>
        <w:rPr>
          <w:rFonts w:ascii="Times New Roman" w:hAnsi="Times New Roman" w:cs="Times New Roman"/>
          <w:sz w:val="28"/>
          <w:szCs w:val="28"/>
          <w:lang w:val="uk-UA"/>
        </w:rPr>
        <w:t>и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ці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49" w:tooltip="Оцінка" w:history="1">
        <w:r w:rsidRPr="00783D76">
          <w:rPr>
            <w:rFonts w:ascii="Times New Roman" w:hAnsi="Times New Roman" w:cs="Times New Roman"/>
            <w:sz w:val="28"/>
            <w:szCs w:val="28"/>
            <w:lang w:val="uk-UA"/>
          </w:rPr>
          <w:t>оцінка</w:t>
        </w:r>
      </w:hyperlink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можливи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майбутні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50" w:tooltip="Витрати" w:history="1">
        <w:r w:rsidRPr="00783D76">
          <w:rPr>
            <w:rFonts w:ascii="Times New Roman" w:hAnsi="Times New Roman" w:cs="Times New Roman"/>
            <w:sz w:val="28"/>
            <w:szCs w:val="28"/>
            <w:lang w:val="uk-UA"/>
          </w:rPr>
          <w:t>витрат</w:t>
        </w:r>
      </w:hyperlink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51" w:tooltip="Доход" w:history="1">
        <w:r w:rsidRPr="00783D76">
          <w:rPr>
            <w:rFonts w:ascii="Times New Roman" w:hAnsi="Times New Roman" w:cs="Times New Roman"/>
            <w:sz w:val="28"/>
            <w:szCs w:val="28"/>
            <w:lang w:val="uk-UA"/>
          </w:rPr>
          <w:t>доходів</w:t>
        </w:r>
      </w:hyperlink>
      <w:r w:rsidRPr="00783D76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щ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можуть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виникну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результат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інвестиці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дани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52" w:tooltip="Проект" w:history="1">
        <w:r w:rsidRPr="00783D76">
          <w:rPr>
            <w:rFonts w:ascii="Times New Roman" w:hAnsi="Times New Roman" w:cs="Times New Roman"/>
            <w:sz w:val="28"/>
            <w:szCs w:val="28"/>
            <w:lang w:val="uk-UA"/>
          </w:rPr>
          <w:t>проект</w:t>
        </w:r>
      </w:hyperlink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протягом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очікуваног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термін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йог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дії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Оцінк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інвестиці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включає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оцінк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ризик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чутливост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проекту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тобт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того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яком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ступен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можлив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помилк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прогноза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можуть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уплину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н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очікуван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результа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з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даним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проекту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Так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оцінк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допомагає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прийня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рішенн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пр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те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ч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варт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вклада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ресурс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дани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83D76">
        <w:rPr>
          <w:rFonts w:ascii="Times New Roman" w:hAnsi="Times New Roman" w:cs="Times New Roman"/>
          <w:sz w:val="28"/>
          <w:szCs w:val="28"/>
          <w:lang w:val="uk-UA"/>
        </w:rPr>
        <w:t>проект.</w:t>
      </w:r>
    </w:p>
    <w:p w:rsidR="00900797" w:rsidRPr="00071BF5" w:rsidRDefault="00900797" w:rsidP="00F556AB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Тож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знайомившис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ани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54D09">
        <w:rPr>
          <w:rFonts w:ascii="Times New Roman" w:hAnsi="Times New Roman" w:cs="Times New Roman"/>
          <w:sz w:val="28"/>
          <w:szCs w:val="28"/>
          <w:lang w:val="uk-UA"/>
        </w:rPr>
        <w:t>термінам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ведем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икла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агаторівнев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єрарх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ункціональ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мог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ображен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1.1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показа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WB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структур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функціональ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вимог.</w:t>
      </w:r>
    </w:p>
    <w:p w:rsidR="00135BD7" w:rsidRPr="00071BF5" w:rsidRDefault="00135BD7" w:rsidP="00F556AB">
      <w:pPr>
        <w:spacing w:after="0"/>
        <w:rPr>
          <w:sz w:val="28"/>
          <w:szCs w:val="28"/>
          <w:lang w:val="uk-UA"/>
        </w:rPr>
      </w:pPr>
      <w:r w:rsidRPr="00071BF5">
        <w:rPr>
          <w:noProof/>
          <w:sz w:val="28"/>
          <w:szCs w:val="28"/>
        </w:rPr>
        <w:lastRenderedPageBreak/>
        <w:drawing>
          <wp:inline distT="0" distB="0" distL="0" distR="0">
            <wp:extent cx="6234637" cy="4306186"/>
            <wp:effectExtent l="19050" t="0" r="0" b="0"/>
            <wp:docPr id="2" name="Рисунок 1" descr="C:\Diplom\report\main(image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iplom\report\main(image).jpg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7453" cy="43357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797" w:rsidRPr="005E22CA" w:rsidRDefault="00900797" w:rsidP="007F3B8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5E22CA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5E22CA">
        <w:rPr>
          <w:rFonts w:ascii="Times New Roman" w:hAnsi="Times New Roman" w:cs="Times New Roman"/>
          <w:sz w:val="28"/>
          <w:szCs w:val="28"/>
          <w:lang w:val="uk-UA"/>
        </w:rPr>
        <w:t>1.1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5E22CA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5E22CA">
        <w:rPr>
          <w:rFonts w:ascii="Times New Roman" w:hAnsi="Times New Roman" w:cs="Times New Roman"/>
          <w:sz w:val="28"/>
          <w:szCs w:val="28"/>
          <w:lang w:val="uk-UA"/>
        </w:rPr>
        <w:t>Багаторівнев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5E22CA">
        <w:rPr>
          <w:rFonts w:ascii="Times New Roman" w:hAnsi="Times New Roman" w:cs="Times New Roman"/>
          <w:sz w:val="28"/>
          <w:szCs w:val="28"/>
          <w:lang w:val="uk-UA"/>
        </w:rPr>
        <w:t>ієрархі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5E22CA">
        <w:rPr>
          <w:rFonts w:ascii="Times New Roman" w:hAnsi="Times New Roman" w:cs="Times New Roman"/>
          <w:sz w:val="28"/>
          <w:szCs w:val="28"/>
          <w:lang w:val="uk-UA"/>
        </w:rPr>
        <w:t>функціональ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5E22CA">
        <w:rPr>
          <w:rFonts w:ascii="Times New Roman" w:hAnsi="Times New Roman" w:cs="Times New Roman"/>
          <w:sz w:val="28"/>
          <w:szCs w:val="28"/>
          <w:lang w:val="uk-UA"/>
        </w:rPr>
        <w:t>вимог</w:t>
      </w:r>
    </w:p>
    <w:p w:rsidR="00B71F23" w:rsidRPr="00071BF5" w:rsidRDefault="00B71F23" w:rsidP="007F3B8E">
      <w:pPr>
        <w:spacing w:after="0" w:line="360" w:lineRule="auto"/>
        <w:jc w:val="center"/>
        <w:rPr>
          <w:sz w:val="28"/>
          <w:szCs w:val="28"/>
          <w:lang w:val="uk-UA"/>
        </w:rPr>
      </w:pPr>
    </w:p>
    <w:p w:rsidR="00135BD7" w:rsidRPr="00071BF5" w:rsidRDefault="00135BD7" w:rsidP="007F3B8E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Мож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ключ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к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мог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дж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он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берігаю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мога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«К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мпані</w:t>
      </w:r>
      <w:r w:rsidR="004C3520" w:rsidRPr="00071BF5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B71F23" w:rsidRPr="00071BF5" w:rsidRDefault="00135BD7" w:rsidP="00F556AB">
      <w:pPr>
        <w:pStyle w:val="ab"/>
        <w:numPr>
          <w:ilvl w:val="0"/>
          <w:numId w:val="21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1.1.2.5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ерег</w:t>
      </w:r>
      <w:r w:rsidR="004C3520" w:rsidRPr="00071BF5">
        <w:rPr>
          <w:rFonts w:ascii="Times New Roman" w:hAnsi="Times New Roman" w:cs="Times New Roman"/>
          <w:sz w:val="28"/>
          <w:szCs w:val="28"/>
          <w:lang w:val="uk-UA"/>
        </w:rPr>
        <w:t>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3520" w:rsidRPr="00071BF5">
        <w:rPr>
          <w:rFonts w:ascii="Times New Roman" w:hAnsi="Times New Roman" w:cs="Times New Roman"/>
          <w:sz w:val="28"/>
          <w:szCs w:val="28"/>
          <w:lang w:val="uk-UA"/>
        </w:rPr>
        <w:t>компані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3520" w:rsidRPr="00071BF5">
        <w:rPr>
          <w:rFonts w:ascii="Times New Roman" w:hAnsi="Times New Roman" w:cs="Times New Roman"/>
          <w:sz w:val="28"/>
          <w:szCs w:val="28"/>
          <w:lang w:val="uk-UA"/>
        </w:rPr>
        <w:t>локально</w:t>
      </w:r>
      <w:r w:rsidR="00A22CBC" w:rsidRPr="00071BF5">
        <w:rPr>
          <w:rFonts w:ascii="Times New Roman" w:hAnsi="Times New Roman" w:cs="Times New Roman"/>
          <w:sz w:val="28"/>
          <w:szCs w:val="28"/>
          <w:lang w:val="uk-UA"/>
        </w:rPr>
        <w:t>;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B71F23" w:rsidRPr="00071BF5" w:rsidRDefault="004C3520" w:rsidP="00F556AB">
      <w:pPr>
        <w:pStyle w:val="ab"/>
        <w:numPr>
          <w:ilvl w:val="0"/>
          <w:numId w:val="21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1.1.2.6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берег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компані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віддалено</w:t>
      </w:r>
      <w:r w:rsidR="00A22CBC" w:rsidRPr="00071BF5">
        <w:rPr>
          <w:rFonts w:ascii="Times New Roman" w:hAnsi="Times New Roman" w:cs="Times New Roman"/>
          <w:sz w:val="28"/>
          <w:szCs w:val="28"/>
          <w:lang w:val="uk-UA"/>
        </w:rPr>
        <w:t>;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135BD7" w:rsidRPr="00071BF5" w:rsidRDefault="00135BD7" w:rsidP="00F556AB">
      <w:pPr>
        <w:pStyle w:val="ab"/>
        <w:numPr>
          <w:ilvl w:val="0"/>
          <w:numId w:val="21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1.1.2.7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днов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ан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іддале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жерела</w:t>
      </w:r>
      <w:r w:rsidR="00A22CBC"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EC6352" w:rsidRPr="00071BF5" w:rsidRDefault="00135BD7" w:rsidP="00F556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Визнач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ритерії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ипо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MoSCoW: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мог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аю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ип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M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дна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ж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ар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мог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ип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W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новл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гр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вес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плат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З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тип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повин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зробит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W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буд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достатнь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час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розробку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ал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майбутнь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можлив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буд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71F23" w:rsidRPr="00071BF5">
        <w:rPr>
          <w:rFonts w:ascii="Times New Roman" w:hAnsi="Times New Roman" w:cs="Times New Roman"/>
          <w:sz w:val="28"/>
          <w:szCs w:val="28"/>
          <w:lang w:val="uk-UA"/>
        </w:rPr>
        <w:t>розроблено.</w:t>
      </w:r>
    </w:p>
    <w:p w:rsidR="00B71F23" w:rsidRPr="00071BF5" w:rsidRDefault="00B71F23" w:rsidP="00F556AB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</w:p>
    <w:p w:rsidR="00075E18" w:rsidRPr="00071BF5" w:rsidRDefault="004972ED" w:rsidP="00F556AB">
      <w:pPr>
        <w:pStyle w:val="ab"/>
        <w:numPr>
          <w:ilvl w:val="2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b/>
          <w:sz w:val="28"/>
          <w:szCs w:val="28"/>
          <w:lang w:val="uk-UA"/>
        </w:rPr>
        <w:t>Опис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b/>
          <w:sz w:val="28"/>
          <w:szCs w:val="28"/>
          <w:lang w:val="uk-UA"/>
        </w:rPr>
        <w:t>предметної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b/>
          <w:sz w:val="28"/>
          <w:szCs w:val="28"/>
          <w:lang w:val="uk-UA"/>
        </w:rPr>
        <w:t>області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b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b/>
          <w:sz w:val="28"/>
          <w:szCs w:val="28"/>
          <w:lang w:val="uk-UA"/>
        </w:rPr>
        <w:t>аналогів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b/>
          <w:sz w:val="28"/>
          <w:szCs w:val="28"/>
          <w:lang w:val="uk-UA"/>
        </w:rPr>
        <w:t>системи</w:t>
      </w:r>
      <w:r w:rsidR="00EC6352" w:rsidRPr="00071BF5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Перш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ні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приступ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розроб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треб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проаналізув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вж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існуюч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продук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наявн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функціональнос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я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присутня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якщ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необхід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функціональн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відсутня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т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ма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сен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розроб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влас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5E18" w:rsidRPr="00071BF5">
        <w:rPr>
          <w:rFonts w:ascii="Times New Roman" w:hAnsi="Times New Roman" w:cs="Times New Roman"/>
          <w:sz w:val="28"/>
          <w:szCs w:val="28"/>
          <w:lang w:val="uk-UA"/>
        </w:rPr>
        <w:t>продукту.</w:t>
      </w:r>
    </w:p>
    <w:p w:rsidR="00075E18" w:rsidRPr="00071BF5" w:rsidRDefault="00075E18" w:rsidP="00F556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lastRenderedPageBreak/>
        <w:t>Сере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найде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стора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тернет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найшлос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лиш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екіль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иклад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хож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ункціоналу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ож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ж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яв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ільш-менш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ідходящ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ш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е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ипломн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бо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ж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снуюч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грам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дукти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Лиш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д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веде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ижч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пис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вля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ристу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мп’ютер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desktop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)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ш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вляю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нлайн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грамам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раховую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а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торо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лієн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раузері.</w:t>
      </w:r>
    </w:p>
    <w:p w:rsidR="00135BD7" w:rsidRPr="00071BF5" w:rsidRDefault="00075E18" w:rsidP="00F556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снуюч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програмн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продукт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135BD7" w:rsidRPr="00071BF5" w:rsidRDefault="00213003" w:rsidP="00F556AB">
      <w:pPr>
        <w:pStyle w:val="ab"/>
        <w:numPr>
          <w:ilvl w:val="0"/>
          <w:numId w:val="24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hyperlink r:id="rId54" w:history="1">
        <w:r w:rsidR="00135BD7" w:rsidRPr="00071BF5">
          <w:rPr>
            <w:rFonts w:ascii="Times New Roman" w:hAnsi="Times New Roman" w:cs="Times New Roman"/>
            <w:sz w:val="28"/>
            <w:szCs w:val="28"/>
            <w:lang w:val="uk-UA"/>
          </w:rPr>
          <w:t>http://invite-invest.ru/calculator-investitsii.html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="0054723F" w:rsidRPr="00071BF5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804023" w:rsidRPr="00071BF5">
        <w:rPr>
          <w:rFonts w:ascii="Times New Roman" w:hAnsi="Times New Roman" w:cs="Times New Roman"/>
          <w:sz w:val="28"/>
          <w:szCs w:val="28"/>
          <w:lang w:val="uk-UA"/>
        </w:rPr>
        <w:t>invest-invest.ru</w:t>
      </w:r>
      <w:r w:rsidR="0054723F" w:rsidRPr="00071BF5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A22CBC" w:rsidRPr="00071BF5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071BF5" w:rsidRDefault="00783D76" w:rsidP="00F556AB">
      <w:pPr>
        <w:pStyle w:val="ab"/>
        <w:numPr>
          <w:ilvl w:val="0"/>
          <w:numId w:val="24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55" w:history="1">
        <w:r w:rsidR="00135BD7" w:rsidRPr="00071BF5">
          <w:rPr>
            <w:rFonts w:ascii="Times New Roman" w:hAnsi="Times New Roman" w:cs="Times New Roman"/>
            <w:sz w:val="28"/>
            <w:szCs w:val="28"/>
            <w:lang w:val="uk-UA"/>
          </w:rPr>
          <w:t>http://soft.delovar.info/</w:t>
        </w:r>
      </w:hyperlink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723F" w:rsidRPr="00071BF5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804023" w:rsidRPr="00071BF5">
        <w:rPr>
          <w:rFonts w:ascii="Times New Roman" w:hAnsi="Times New Roman" w:cs="Times New Roman"/>
          <w:sz w:val="28"/>
          <w:szCs w:val="28"/>
          <w:lang w:val="uk-UA"/>
        </w:rPr>
        <w:t>delovar.info</w:t>
      </w:r>
      <w:r w:rsidR="0054723F" w:rsidRPr="00071BF5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A22CBC" w:rsidRPr="00071BF5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071BF5" w:rsidRDefault="00213003" w:rsidP="00F556AB">
      <w:pPr>
        <w:pStyle w:val="ab"/>
        <w:numPr>
          <w:ilvl w:val="0"/>
          <w:numId w:val="24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hyperlink r:id="rId56" w:tgtFrame="_blank" w:history="1">
        <w:r w:rsidR="00135BD7" w:rsidRPr="00071BF5">
          <w:rPr>
            <w:rFonts w:ascii="Times New Roman" w:hAnsi="Times New Roman" w:cs="Times New Roman"/>
            <w:sz w:val="28"/>
            <w:szCs w:val="28"/>
            <w:lang w:val="uk-UA"/>
          </w:rPr>
          <w:t>http://www.denega.ru/portcalc162.zip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="0054723F" w:rsidRPr="00071BF5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804023" w:rsidRPr="00071BF5">
        <w:rPr>
          <w:rFonts w:ascii="Times New Roman" w:hAnsi="Times New Roman" w:cs="Times New Roman"/>
          <w:sz w:val="28"/>
          <w:szCs w:val="28"/>
          <w:lang w:val="uk-UA"/>
        </w:rPr>
        <w:t>denega.ru</w:t>
      </w:r>
      <w:r w:rsidR="0054723F" w:rsidRPr="00071BF5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A22CBC" w:rsidRPr="00071BF5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071BF5" w:rsidRDefault="00213003" w:rsidP="00F556AB">
      <w:pPr>
        <w:pStyle w:val="ab"/>
        <w:numPr>
          <w:ilvl w:val="0"/>
          <w:numId w:val="24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hyperlink r:id="rId57" w:history="1">
        <w:r w:rsidR="003464FE" w:rsidRPr="00071BF5">
          <w:rPr>
            <w:rFonts w:ascii="Times New Roman" w:hAnsi="Times New Roman" w:cs="Times New Roman"/>
            <w:sz w:val="28"/>
            <w:szCs w:val="28"/>
            <w:lang w:val="uk-UA"/>
          </w:rPr>
          <w:t>http://www.firmasoft.ru/hide/finans/clear.htm</w:t>
        </w:r>
        <w:r w:rsidR="00783D76">
          <w:rPr>
            <w:rFonts w:ascii="Times New Roman" w:hAnsi="Times New Roman" w:cs="Times New Roman"/>
            <w:sz w:val="28"/>
            <w:szCs w:val="28"/>
            <w:lang w:val="uk-UA"/>
          </w:rPr>
          <w:t xml:space="preserve"> </w:t>
        </w:r>
        <w:r w:rsidR="0054723F" w:rsidRPr="00071BF5">
          <w:rPr>
            <w:rFonts w:ascii="Times New Roman" w:hAnsi="Times New Roman" w:cs="Times New Roman"/>
            <w:sz w:val="28"/>
            <w:szCs w:val="28"/>
            <w:lang w:val="uk-UA"/>
          </w:rPr>
          <w:t>(</w:t>
        </w:r>
        <w:r w:rsidR="003464FE" w:rsidRPr="00071BF5">
          <w:rPr>
            <w:rFonts w:ascii="Times New Roman" w:hAnsi="Times New Roman" w:cs="Times New Roman"/>
            <w:sz w:val="28"/>
            <w:szCs w:val="28"/>
            <w:lang w:val="uk-UA"/>
          </w:rPr>
          <w:t>firmasoft.ru</w:t>
        </w:r>
      </w:hyperlink>
      <w:r w:rsidR="0054723F" w:rsidRPr="00071BF5"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3464FE" w:rsidRPr="00071BF5" w:rsidRDefault="003464FE" w:rsidP="00F556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Мож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бачит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грам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дукт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ж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агато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юд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ж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ул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ко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ключ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Microsoft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Excel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л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ь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еобхід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н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снов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грамування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уж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ідходи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і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учас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умов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л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ільш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люде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еспромож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ві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дал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іру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ч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пановув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ові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езнайом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их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ехнології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трачаюч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уп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час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ервів.</w:t>
      </w:r>
    </w:p>
    <w:p w:rsidR="00135BD7" w:rsidRPr="00071BF5" w:rsidRDefault="00075E18" w:rsidP="00F556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Тож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ведем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пис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бле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04023" w:rsidRPr="00071BF5"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04023" w:rsidRPr="00071BF5">
        <w:rPr>
          <w:rFonts w:ascii="Times New Roman" w:hAnsi="Times New Roman" w:cs="Times New Roman"/>
          <w:sz w:val="28"/>
          <w:szCs w:val="28"/>
          <w:lang w:val="uk-UA"/>
        </w:rPr>
        <w:t>зустрічаю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04023"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04023" w:rsidRPr="00071BF5"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04023" w:rsidRPr="00071BF5">
        <w:rPr>
          <w:rFonts w:ascii="Times New Roman" w:hAnsi="Times New Roman" w:cs="Times New Roman"/>
          <w:sz w:val="28"/>
          <w:szCs w:val="28"/>
          <w:lang w:val="uk-UA"/>
        </w:rPr>
        <w:t>програм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04023" w:rsidRPr="00071BF5">
        <w:rPr>
          <w:rFonts w:ascii="Times New Roman" w:hAnsi="Times New Roman" w:cs="Times New Roman"/>
          <w:sz w:val="28"/>
          <w:szCs w:val="28"/>
          <w:lang w:val="uk-UA"/>
        </w:rPr>
        <w:t>продукта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04023"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04023" w:rsidRPr="00071BF5">
        <w:rPr>
          <w:rFonts w:ascii="Times New Roman" w:hAnsi="Times New Roman" w:cs="Times New Roman"/>
          <w:sz w:val="28"/>
          <w:szCs w:val="28"/>
          <w:lang w:val="uk-UA"/>
        </w:rPr>
        <w:t>проаналізуємо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04023" w:rsidRPr="00071BF5">
        <w:rPr>
          <w:rFonts w:ascii="Times New Roman" w:hAnsi="Times New Roman" w:cs="Times New Roman"/>
          <w:sz w:val="28"/>
          <w:szCs w:val="28"/>
          <w:lang w:val="uk-UA"/>
        </w:rPr>
        <w:t>ч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04023" w:rsidRPr="00071BF5">
        <w:rPr>
          <w:rFonts w:ascii="Times New Roman" w:hAnsi="Times New Roman" w:cs="Times New Roman"/>
          <w:sz w:val="28"/>
          <w:szCs w:val="28"/>
          <w:lang w:val="uk-UA"/>
        </w:rPr>
        <w:t>варт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04023" w:rsidRPr="00071BF5">
        <w:rPr>
          <w:rFonts w:ascii="Times New Roman" w:hAnsi="Times New Roman" w:cs="Times New Roman"/>
          <w:sz w:val="28"/>
          <w:szCs w:val="28"/>
          <w:lang w:val="uk-UA"/>
        </w:rPr>
        <w:t>проектув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04023"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04023" w:rsidRPr="00071BF5">
        <w:rPr>
          <w:rFonts w:ascii="Times New Roman" w:hAnsi="Times New Roman" w:cs="Times New Roman"/>
          <w:sz w:val="28"/>
          <w:szCs w:val="28"/>
          <w:lang w:val="uk-UA"/>
        </w:rPr>
        <w:t>розробля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04023" w:rsidRPr="00071BF5">
        <w:rPr>
          <w:rFonts w:ascii="Times New Roman" w:hAnsi="Times New Roman" w:cs="Times New Roman"/>
          <w:sz w:val="28"/>
          <w:szCs w:val="28"/>
          <w:lang w:val="uk-UA"/>
        </w:rPr>
        <w:t>наш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04023" w:rsidRPr="00071BF5">
        <w:rPr>
          <w:rFonts w:ascii="Times New Roman" w:hAnsi="Times New Roman" w:cs="Times New Roman"/>
          <w:sz w:val="28"/>
          <w:szCs w:val="28"/>
          <w:lang w:val="uk-UA"/>
        </w:rPr>
        <w:t>програм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04023" w:rsidRPr="00071BF5">
        <w:rPr>
          <w:rFonts w:ascii="Times New Roman" w:hAnsi="Times New Roman" w:cs="Times New Roman"/>
          <w:sz w:val="28"/>
          <w:szCs w:val="28"/>
          <w:lang w:val="uk-UA"/>
        </w:rPr>
        <w:t>забезпеченн</w:t>
      </w:r>
      <w:r w:rsidR="003464FE" w:rsidRPr="00071BF5">
        <w:rPr>
          <w:rFonts w:ascii="Times New Roman" w:hAnsi="Times New Roman" w:cs="Times New Roman"/>
          <w:sz w:val="28"/>
          <w:szCs w:val="28"/>
          <w:lang w:val="uk-UA"/>
        </w:rPr>
        <w:t>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="003464FE" w:rsidRPr="00071BF5">
        <w:rPr>
          <w:rFonts w:ascii="Times New Roman" w:hAnsi="Times New Roman" w:cs="Times New Roman"/>
          <w:sz w:val="28"/>
          <w:szCs w:val="28"/>
          <w:lang w:val="uk-UA"/>
        </w:rPr>
        <w:t>(табл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464FE" w:rsidRPr="00071BF5">
        <w:rPr>
          <w:rFonts w:ascii="Times New Roman" w:hAnsi="Times New Roman" w:cs="Times New Roman"/>
          <w:sz w:val="28"/>
          <w:szCs w:val="28"/>
          <w:lang w:val="uk-UA"/>
        </w:rPr>
        <w:t>1.1).</w:t>
      </w:r>
    </w:p>
    <w:p w:rsidR="0054723F" w:rsidRPr="00071BF5" w:rsidRDefault="0054723F" w:rsidP="00F556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071BF5" w:rsidRDefault="00804023" w:rsidP="00F556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Таблиц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1.1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-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Таблиц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рішен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проблеми:</w:t>
      </w:r>
    </w:p>
    <w:tbl>
      <w:tblPr>
        <w:tblStyle w:val="a4"/>
        <w:tblW w:w="0" w:type="auto"/>
        <w:tblLayout w:type="fixed"/>
        <w:tblLook w:val="04A0"/>
      </w:tblPr>
      <w:tblGrid>
        <w:gridCol w:w="2050"/>
        <w:gridCol w:w="1460"/>
        <w:gridCol w:w="1276"/>
        <w:gridCol w:w="1843"/>
        <w:gridCol w:w="1843"/>
        <w:gridCol w:w="1665"/>
      </w:tblGrid>
      <w:tr w:rsidR="007C3CA2" w:rsidRPr="00071BF5" w:rsidTr="007C3CA2">
        <w:tc>
          <w:tcPr>
            <w:tcW w:w="2050" w:type="dxa"/>
          </w:tcPr>
          <w:p w:rsidR="007C3CA2" w:rsidRDefault="007C3CA2" w:rsidP="000D3DAC">
            <w:pPr>
              <w:spacing w:line="360" w:lineRule="auto"/>
              <w:ind w:left="-22"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Продук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\</w:t>
            </w:r>
          </w:p>
          <w:p w:rsidR="007C3CA2" w:rsidRPr="00071BF5" w:rsidRDefault="007C3CA2" w:rsidP="000D3DAC">
            <w:pPr>
              <w:spacing w:line="360" w:lineRule="auto"/>
              <w:ind w:left="-22"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ішення проблеми</w:t>
            </w:r>
          </w:p>
        </w:tc>
        <w:tc>
          <w:tcPr>
            <w:tcW w:w="1460" w:type="dxa"/>
          </w:tcPr>
          <w:p w:rsidR="007C3CA2" w:rsidRPr="00071BF5" w:rsidRDefault="007C3CA2" w:rsidP="00F556AB">
            <w:pPr>
              <w:spacing w:line="360" w:lineRule="auto"/>
              <w:ind w:left="-22"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Збережен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дани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віддалено</w:t>
            </w:r>
          </w:p>
        </w:tc>
        <w:tc>
          <w:tcPr>
            <w:tcW w:w="1276" w:type="dxa"/>
          </w:tcPr>
          <w:p w:rsidR="007C3CA2" w:rsidRPr="00071BF5" w:rsidRDefault="007C3CA2" w:rsidP="00F556AB">
            <w:pPr>
              <w:spacing w:line="360" w:lineRule="auto"/>
              <w:ind w:left="-22"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Розрахуно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більш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компанії</w:t>
            </w:r>
          </w:p>
        </w:tc>
        <w:tc>
          <w:tcPr>
            <w:tcW w:w="1843" w:type="dxa"/>
          </w:tcPr>
          <w:p w:rsidR="007C3CA2" w:rsidRPr="00071BF5" w:rsidRDefault="007C3CA2" w:rsidP="00F556AB">
            <w:pPr>
              <w:spacing w:line="360" w:lineRule="auto"/>
              <w:ind w:left="-22"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Можливіст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довкладення/зніман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суми</w:t>
            </w:r>
          </w:p>
        </w:tc>
        <w:tc>
          <w:tcPr>
            <w:tcW w:w="1843" w:type="dxa"/>
          </w:tcPr>
          <w:p w:rsidR="007C3CA2" w:rsidRPr="00071BF5" w:rsidRDefault="007C3CA2" w:rsidP="00F556AB">
            <w:pPr>
              <w:spacing w:line="360" w:lineRule="auto"/>
              <w:ind w:left="-22"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Відновлен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даних</w:t>
            </w:r>
          </w:p>
        </w:tc>
        <w:tc>
          <w:tcPr>
            <w:tcW w:w="1665" w:type="dxa"/>
          </w:tcPr>
          <w:p w:rsidR="007C3CA2" w:rsidRPr="007C3CA2" w:rsidRDefault="007C3CA2" w:rsidP="00F556AB">
            <w:pPr>
              <w:spacing w:line="360" w:lineRule="auto"/>
              <w:ind w:left="-22" w:firstLine="22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Інформаційна розсилка</w:t>
            </w:r>
          </w:p>
        </w:tc>
      </w:tr>
      <w:tr w:rsidR="007C3CA2" w:rsidRPr="00071BF5" w:rsidTr="000358C9">
        <w:tc>
          <w:tcPr>
            <w:tcW w:w="2050" w:type="dxa"/>
          </w:tcPr>
          <w:p w:rsidR="007C3CA2" w:rsidRPr="00071BF5" w:rsidRDefault="007C3CA2" w:rsidP="005A2B6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investinvest.ru</w:t>
            </w:r>
          </w:p>
        </w:tc>
        <w:tc>
          <w:tcPr>
            <w:tcW w:w="1460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b/>
                <w:sz w:val="28"/>
                <w:szCs w:val="28"/>
              </w:rPr>
              <w:t>–</w:t>
            </w:r>
          </w:p>
        </w:tc>
        <w:tc>
          <w:tcPr>
            <w:tcW w:w="1276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b/>
                <w:sz w:val="28"/>
                <w:szCs w:val="28"/>
              </w:rPr>
              <w:t>–</w:t>
            </w:r>
          </w:p>
        </w:tc>
        <w:tc>
          <w:tcPr>
            <w:tcW w:w="1843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1843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b/>
                <w:sz w:val="28"/>
                <w:szCs w:val="28"/>
              </w:rPr>
              <w:t>–</w:t>
            </w:r>
          </w:p>
        </w:tc>
        <w:tc>
          <w:tcPr>
            <w:tcW w:w="1665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b/>
                <w:sz w:val="28"/>
                <w:szCs w:val="28"/>
              </w:rPr>
              <w:t>–</w:t>
            </w:r>
          </w:p>
        </w:tc>
      </w:tr>
      <w:tr w:rsidR="007C3CA2" w:rsidRPr="00071BF5" w:rsidTr="000358C9">
        <w:tc>
          <w:tcPr>
            <w:tcW w:w="2050" w:type="dxa"/>
          </w:tcPr>
          <w:p w:rsidR="007C3CA2" w:rsidRPr="00071BF5" w:rsidRDefault="007C3CA2" w:rsidP="005A2B6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delovar.info</w:t>
            </w:r>
          </w:p>
        </w:tc>
        <w:tc>
          <w:tcPr>
            <w:tcW w:w="1460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b/>
                <w:sz w:val="28"/>
                <w:szCs w:val="28"/>
              </w:rPr>
              <w:t>–</w:t>
            </w:r>
          </w:p>
        </w:tc>
        <w:tc>
          <w:tcPr>
            <w:tcW w:w="1276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b/>
                <w:sz w:val="28"/>
                <w:szCs w:val="28"/>
              </w:rPr>
              <w:t>–</w:t>
            </w:r>
          </w:p>
        </w:tc>
        <w:tc>
          <w:tcPr>
            <w:tcW w:w="1843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1843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b/>
                <w:sz w:val="28"/>
                <w:szCs w:val="28"/>
              </w:rPr>
              <w:t>–</w:t>
            </w:r>
          </w:p>
        </w:tc>
        <w:tc>
          <w:tcPr>
            <w:tcW w:w="1665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b/>
                <w:sz w:val="28"/>
                <w:szCs w:val="28"/>
              </w:rPr>
              <w:t>–</w:t>
            </w:r>
          </w:p>
        </w:tc>
      </w:tr>
      <w:tr w:rsidR="007C3CA2" w:rsidRPr="00071BF5" w:rsidTr="000358C9">
        <w:tc>
          <w:tcPr>
            <w:tcW w:w="2050" w:type="dxa"/>
          </w:tcPr>
          <w:p w:rsidR="007C3CA2" w:rsidRPr="00071BF5" w:rsidRDefault="007C3CA2" w:rsidP="005A2B6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denega.ru</w:t>
            </w:r>
          </w:p>
        </w:tc>
        <w:tc>
          <w:tcPr>
            <w:tcW w:w="1460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b/>
                <w:sz w:val="28"/>
                <w:szCs w:val="28"/>
              </w:rPr>
              <w:t>–</w:t>
            </w:r>
          </w:p>
        </w:tc>
        <w:tc>
          <w:tcPr>
            <w:tcW w:w="1276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b/>
                <w:sz w:val="28"/>
                <w:szCs w:val="28"/>
              </w:rPr>
              <w:t>–</w:t>
            </w:r>
          </w:p>
        </w:tc>
        <w:tc>
          <w:tcPr>
            <w:tcW w:w="1843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b/>
                <w:sz w:val="28"/>
                <w:szCs w:val="28"/>
              </w:rPr>
              <w:t>–</w:t>
            </w:r>
          </w:p>
        </w:tc>
        <w:tc>
          <w:tcPr>
            <w:tcW w:w="1843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1665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b/>
                <w:sz w:val="28"/>
                <w:szCs w:val="28"/>
              </w:rPr>
              <w:t>–</w:t>
            </w:r>
          </w:p>
        </w:tc>
      </w:tr>
      <w:tr w:rsidR="007C3CA2" w:rsidRPr="00071BF5" w:rsidTr="000358C9">
        <w:tc>
          <w:tcPr>
            <w:tcW w:w="2050" w:type="dxa"/>
          </w:tcPr>
          <w:p w:rsidR="007C3CA2" w:rsidRPr="00071BF5" w:rsidRDefault="007C3CA2" w:rsidP="000D3DA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firmasoft.ru</w:t>
            </w:r>
          </w:p>
        </w:tc>
        <w:tc>
          <w:tcPr>
            <w:tcW w:w="1460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1276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1843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1843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b/>
                <w:sz w:val="28"/>
                <w:szCs w:val="28"/>
              </w:rPr>
              <w:t>–</w:t>
            </w:r>
          </w:p>
        </w:tc>
        <w:tc>
          <w:tcPr>
            <w:tcW w:w="1665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b/>
                <w:sz w:val="28"/>
                <w:szCs w:val="28"/>
              </w:rPr>
              <w:t>–</w:t>
            </w:r>
          </w:p>
        </w:tc>
      </w:tr>
      <w:tr w:rsidR="007C3CA2" w:rsidRPr="000D3DAC" w:rsidTr="000358C9">
        <w:tc>
          <w:tcPr>
            <w:tcW w:w="2050" w:type="dxa"/>
          </w:tcPr>
          <w:p w:rsidR="007C3CA2" w:rsidRPr="000D3DAC" w:rsidRDefault="007C3CA2" w:rsidP="000D3DAC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D3DAC">
              <w:rPr>
                <w:rFonts w:ascii="Times New Roman" w:hAnsi="Times New Roman" w:cs="Times New Roman"/>
                <w:sz w:val="28"/>
                <w:szCs w:val="28"/>
              </w:rPr>
              <w:t>InvestProfit</w:t>
            </w:r>
          </w:p>
        </w:tc>
        <w:tc>
          <w:tcPr>
            <w:tcW w:w="1460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1276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1843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1843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1665" w:type="dxa"/>
            <w:vAlign w:val="center"/>
          </w:tcPr>
          <w:p w:rsidR="007C3CA2" w:rsidRPr="000358C9" w:rsidRDefault="007C3CA2" w:rsidP="000358C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58C9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</w:tbl>
    <w:p w:rsidR="00804023" w:rsidRPr="00071BF5" w:rsidRDefault="003464FE" w:rsidP="00F556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lastRenderedPageBreak/>
        <w:t>Я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ж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бачит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лиш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екілько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присут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лиш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частков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функц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необхід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повноцін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функціоналу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ць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мож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зроб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висновок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3F83" w:rsidRPr="00071BF5">
        <w:rPr>
          <w:rFonts w:ascii="Times New Roman" w:hAnsi="Times New Roman" w:cs="Times New Roman"/>
          <w:sz w:val="28"/>
          <w:szCs w:val="28"/>
          <w:lang w:val="uk-UA"/>
        </w:rPr>
        <w:t>щ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систе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необхід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спроектув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розроб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встановлени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ць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функціональни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вимогами.</w:t>
      </w:r>
    </w:p>
    <w:p w:rsidR="00804023" w:rsidRPr="00071BF5" w:rsidRDefault="00804023" w:rsidP="00F556AB">
      <w:pPr>
        <w:pStyle w:val="ab"/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8B5C4B" w:rsidRPr="00071BF5" w:rsidRDefault="004972ED" w:rsidP="00F556AB">
      <w:pPr>
        <w:pStyle w:val="ab"/>
        <w:numPr>
          <w:ilvl w:val="2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b/>
          <w:sz w:val="28"/>
          <w:szCs w:val="28"/>
          <w:lang w:val="uk-UA"/>
        </w:rPr>
        <w:t>Варіанти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b/>
          <w:sz w:val="28"/>
          <w:szCs w:val="28"/>
          <w:lang w:val="uk-UA"/>
        </w:rPr>
        <w:t>використання</w:t>
      </w:r>
      <w:r w:rsidR="00EC6352" w:rsidRPr="00071BF5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Проекту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систе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почина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початков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осмисл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важлив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функціональ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елементів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буду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подальш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присут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237BE" w:rsidRPr="00071BF5">
        <w:rPr>
          <w:rFonts w:ascii="Times New Roman" w:hAnsi="Times New Roman" w:cs="Times New Roman"/>
          <w:sz w:val="28"/>
          <w:szCs w:val="28"/>
          <w:lang w:val="uk-UA"/>
        </w:rPr>
        <w:t>системі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4972ED" w:rsidRPr="00071BF5" w:rsidRDefault="00D237BE" w:rsidP="00F556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Тож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ць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існую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та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зва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Us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Cas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діагр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(діагр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варіант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використання/діагр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прецедентів)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допомого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як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мов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UML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(уніфікован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мов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моделювання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зображую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акто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взаємозв’яз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мі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прецедент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(основни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функція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B5C4B" w:rsidRPr="00071BF5">
        <w:rPr>
          <w:rFonts w:ascii="Times New Roman" w:hAnsi="Times New Roman" w:cs="Times New Roman"/>
          <w:sz w:val="28"/>
          <w:szCs w:val="28"/>
          <w:lang w:val="uk-UA"/>
        </w:rPr>
        <w:t>системи).</w:t>
      </w:r>
    </w:p>
    <w:p w:rsidR="008B5C4B" w:rsidRPr="00071BF5" w:rsidRDefault="001F7A03" w:rsidP="00F556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Зокре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іаграма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аріант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корист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обра</w:t>
      </w:r>
      <w:r w:rsidR="005900D1" w:rsidRPr="00071BF5">
        <w:rPr>
          <w:rFonts w:ascii="Times New Roman" w:hAnsi="Times New Roman" w:cs="Times New Roman"/>
          <w:sz w:val="28"/>
          <w:szCs w:val="28"/>
          <w:lang w:val="uk-UA"/>
        </w:rPr>
        <w:t>ж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ую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00D1" w:rsidRPr="00071BF5">
        <w:rPr>
          <w:rFonts w:ascii="Times New Roman" w:hAnsi="Times New Roman" w:cs="Times New Roman"/>
          <w:sz w:val="28"/>
          <w:szCs w:val="28"/>
          <w:lang w:val="uk-UA"/>
        </w:rPr>
        <w:t>систе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00D1" w:rsidRPr="00071BF5">
        <w:rPr>
          <w:rFonts w:ascii="Times New Roman" w:hAnsi="Times New Roman" w:cs="Times New Roman"/>
          <w:sz w:val="28"/>
          <w:szCs w:val="28"/>
          <w:lang w:val="uk-UA"/>
        </w:rPr>
        <w:t>я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00D1" w:rsidRPr="00071BF5">
        <w:rPr>
          <w:rFonts w:ascii="Times New Roman" w:hAnsi="Times New Roman" w:cs="Times New Roman"/>
          <w:sz w:val="28"/>
          <w:szCs w:val="28"/>
          <w:lang w:val="uk-UA"/>
        </w:rPr>
        <w:t>розроблюю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00D1" w:rsidRPr="00071BF5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00D1" w:rsidRPr="00071BF5">
        <w:rPr>
          <w:rFonts w:ascii="Times New Roman" w:hAnsi="Times New Roman" w:cs="Times New Roman"/>
          <w:sz w:val="28"/>
          <w:szCs w:val="28"/>
          <w:lang w:val="uk-UA"/>
        </w:rPr>
        <w:t>вигляд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00D1" w:rsidRPr="00071BF5">
        <w:rPr>
          <w:rFonts w:ascii="Times New Roman" w:hAnsi="Times New Roman" w:cs="Times New Roman"/>
          <w:sz w:val="28"/>
          <w:szCs w:val="28"/>
          <w:lang w:val="uk-UA"/>
        </w:rPr>
        <w:t>прямокутника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00D1" w:rsidRPr="00071BF5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00D1" w:rsidRPr="00071BF5">
        <w:rPr>
          <w:rFonts w:ascii="Times New Roman" w:hAnsi="Times New Roman" w:cs="Times New Roman"/>
          <w:sz w:val="28"/>
          <w:szCs w:val="28"/>
          <w:lang w:val="uk-UA"/>
        </w:rPr>
        <w:t>зверх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00D1" w:rsidRPr="00071BF5">
        <w:rPr>
          <w:rFonts w:ascii="Times New Roman" w:hAnsi="Times New Roman" w:cs="Times New Roman"/>
          <w:sz w:val="28"/>
          <w:szCs w:val="28"/>
          <w:lang w:val="uk-UA"/>
        </w:rPr>
        <w:t>пишу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00D1" w:rsidRPr="00071BF5">
        <w:rPr>
          <w:rFonts w:ascii="Times New Roman" w:hAnsi="Times New Roman" w:cs="Times New Roman"/>
          <w:sz w:val="28"/>
          <w:szCs w:val="28"/>
          <w:lang w:val="uk-UA"/>
        </w:rPr>
        <w:t>назв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00D1" w:rsidRPr="00071BF5">
        <w:rPr>
          <w:rFonts w:ascii="Times New Roman" w:hAnsi="Times New Roman" w:cs="Times New Roman"/>
          <w:sz w:val="28"/>
          <w:szCs w:val="28"/>
          <w:lang w:val="uk-UA"/>
        </w:rPr>
        <w:t>систем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00D1" w:rsidRPr="00071BF5">
        <w:rPr>
          <w:rFonts w:ascii="Times New Roman" w:hAnsi="Times New Roman" w:cs="Times New Roman"/>
          <w:sz w:val="28"/>
          <w:szCs w:val="28"/>
          <w:lang w:val="uk-UA"/>
        </w:rPr>
        <w:t>актор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00D1" w:rsidRPr="00071BF5">
        <w:rPr>
          <w:rFonts w:ascii="Times New Roman" w:hAnsi="Times New Roman" w:cs="Times New Roman"/>
          <w:sz w:val="28"/>
          <w:szCs w:val="28"/>
          <w:lang w:val="uk-UA"/>
        </w:rPr>
        <w:t>ч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00D1" w:rsidRPr="00071BF5">
        <w:rPr>
          <w:rFonts w:ascii="Times New Roman" w:hAnsi="Times New Roman" w:cs="Times New Roman"/>
          <w:sz w:val="28"/>
          <w:szCs w:val="28"/>
          <w:lang w:val="uk-UA"/>
        </w:rPr>
        <w:t>сервіс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00D1" w:rsidRPr="00071BF5">
        <w:rPr>
          <w:rFonts w:ascii="Times New Roman" w:hAnsi="Times New Roman" w:cs="Times New Roman"/>
          <w:sz w:val="28"/>
          <w:szCs w:val="28"/>
          <w:lang w:val="uk-UA"/>
        </w:rPr>
        <w:t>(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00D1" w:rsidRPr="00071BF5">
        <w:rPr>
          <w:rFonts w:ascii="Times New Roman" w:hAnsi="Times New Roman" w:cs="Times New Roman"/>
          <w:sz w:val="28"/>
          <w:szCs w:val="28"/>
          <w:lang w:val="uk-UA"/>
        </w:rPr>
        <w:t>вигляд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00D1" w:rsidRPr="00071BF5">
        <w:rPr>
          <w:rFonts w:ascii="Times New Roman" w:hAnsi="Times New Roman" w:cs="Times New Roman"/>
          <w:sz w:val="28"/>
          <w:szCs w:val="28"/>
          <w:lang w:val="uk-UA"/>
        </w:rPr>
        <w:t>людини)</w:t>
      </w:r>
      <w:r w:rsidR="00410B61"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0B61" w:rsidRPr="00071BF5">
        <w:rPr>
          <w:rFonts w:ascii="Times New Roman" w:hAnsi="Times New Roman" w:cs="Times New Roman"/>
          <w:sz w:val="28"/>
          <w:szCs w:val="28"/>
          <w:lang w:val="uk-UA"/>
        </w:rPr>
        <w:t>безпосереднь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0B61" w:rsidRPr="00071BF5">
        <w:rPr>
          <w:rFonts w:ascii="Times New Roman" w:hAnsi="Times New Roman" w:cs="Times New Roman"/>
          <w:sz w:val="28"/>
          <w:szCs w:val="28"/>
          <w:lang w:val="uk-UA"/>
        </w:rPr>
        <w:t>прецедент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00D1"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900D1" w:rsidRPr="00071BF5">
        <w:rPr>
          <w:rFonts w:ascii="Times New Roman" w:hAnsi="Times New Roman" w:cs="Times New Roman"/>
          <w:sz w:val="28"/>
          <w:szCs w:val="28"/>
          <w:lang w:val="uk-UA"/>
        </w:rPr>
        <w:t>взаємозв’язк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0B61" w:rsidRPr="00071BF5">
        <w:rPr>
          <w:rFonts w:ascii="Times New Roman" w:hAnsi="Times New Roman" w:cs="Times New Roman"/>
          <w:sz w:val="28"/>
          <w:szCs w:val="28"/>
          <w:lang w:val="uk-UA"/>
        </w:rPr>
        <w:t>мі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0B61" w:rsidRPr="00071BF5">
        <w:rPr>
          <w:rFonts w:ascii="Times New Roman" w:hAnsi="Times New Roman" w:cs="Times New Roman"/>
          <w:sz w:val="28"/>
          <w:szCs w:val="28"/>
          <w:lang w:val="uk-UA"/>
        </w:rPr>
        <w:t>актор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0B61" w:rsidRPr="00071BF5">
        <w:rPr>
          <w:rFonts w:ascii="Times New Roman" w:hAnsi="Times New Roman" w:cs="Times New Roman"/>
          <w:sz w:val="28"/>
          <w:szCs w:val="28"/>
          <w:lang w:val="uk-UA"/>
        </w:rPr>
        <w:t>ч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0B61" w:rsidRPr="00071BF5">
        <w:rPr>
          <w:rFonts w:ascii="Times New Roman" w:hAnsi="Times New Roman" w:cs="Times New Roman"/>
          <w:sz w:val="28"/>
          <w:szCs w:val="28"/>
          <w:lang w:val="uk-UA"/>
        </w:rPr>
        <w:t>сервіс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0B61"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0B61" w:rsidRPr="00071BF5">
        <w:rPr>
          <w:rFonts w:ascii="Times New Roman" w:hAnsi="Times New Roman" w:cs="Times New Roman"/>
          <w:sz w:val="28"/>
          <w:szCs w:val="28"/>
          <w:lang w:val="uk-UA"/>
        </w:rPr>
        <w:t>прецедентами.</w:t>
      </w:r>
    </w:p>
    <w:p w:rsidR="00410B61" w:rsidRDefault="00410B61" w:rsidP="00F556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Структур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модельован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ж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ерегляну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ижч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1.2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іаграм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ецедент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рахун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ерспектив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ибутку.</w:t>
      </w:r>
    </w:p>
    <w:p w:rsidR="005E22CA" w:rsidRPr="00071BF5" w:rsidRDefault="005E22CA" w:rsidP="00F556A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C6352" w:rsidRPr="00071BF5" w:rsidRDefault="00EE598A" w:rsidP="00F556AB">
      <w:pPr>
        <w:pStyle w:val="ab"/>
        <w:spacing w:after="0"/>
        <w:ind w:left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372737" cy="2923953"/>
            <wp:effectExtent l="19050" t="0" r="8763" b="0"/>
            <wp:docPr id="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7652" cy="2927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5BD7" w:rsidRPr="00071BF5" w:rsidRDefault="00135BD7" w:rsidP="00F556AB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="00CA36AD" w:rsidRPr="00071BF5">
        <w:rPr>
          <w:rFonts w:ascii="Times New Roman" w:hAnsi="Times New Roman" w:cs="Times New Roman"/>
          <w:sz w:val="28"/>
          <w:szCs w:val="28"/>
          <w:lang w:val="uk-UA"/>
        </w:rPr>
        <w:t>ун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0B61" w:rsidRPr="00071BF5">
        <w:rPr>
          <w:rFonts w:ascii="Times New Roman" w:hAnsi="Times New Roman" w:cs="Times New Roman"/>
          <w:sz w:val="28"/>
          <w:szCs w:val="28"/>
          <w:lang w:val="uk-UA"/>
        </w:rPr>
        <w:t>1.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іагра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ецедент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A36AD" w:rsidRPr="00071BF5">
        <w:rPr>
          <w:rFonts w:ascii="Times New Roman" w:hAnsi="Times New Roman" w:cs="Times New Roman"/>
          <w:sz w:val="28"/>
          <w:szCs w:val="28"/>
          <w:lang w:val="uk-UA"/>
        </w:rPr>
        <w:t>системи</w:t>
      </w:r>
    </w:p>
    <w:p w:rsidR="00135BD7" w:rsidRPr="00071BF5" w:rsidRDefault="00A22CBC" w:rsidP="00F556AB">
      <w:pPr>
        <w:pStyle w:val="Visiblenumberedparagraph2"/>
        <w:numPr>
          <w:ilvl w:val="0"/>
          <w:numId w:val="0"/>
        </w:numPr>
        <w:tabs>
          <w:tab w:val="left" w:pos="993"/>
        </w:tabs>
        <w:spacing w:after="0"/>
        <w:ind w:firstLine="720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lastRenderedPageBreak/>
        <w:t>Згідно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рис.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1.2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можн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иділити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такі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т</w:t>
      </w:r>
      <w:r w:rsidR="00135BD7" w:rsidRPr="00071BF5">
        <w:rPr>
          <w:rFonts w:cs="Times New Roman"/>
          <w:b w:val="0"/>
          <w:szCs w:val="28"/>
        </w:rPr>
        <w:t>ипи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акторів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т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сервіси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в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системі:</w:t>
      </w:r>
    </w:p>
    <w:p w:rsidR="00135BD7" w:rsidRPr="00071BF5" w:rsidRDefault="00135BD7" w:rsidP="00F556AB">
      <w:pPr>
        <w:pStyle w:val="Visiblenumberedparagraph2"/>
        <w:numPr>
          <w:ilvl w:val="0"/>
          <w:numId w:val="23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Клієнт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–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кінцевий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користувач</w:t>
      </w:r>
      <w:r w:rsidR="00A22CBC" w:rsidRPr="00071BF5">
        <w:rPr>
          <w:rFonts w:cs="Times New Roman"/>
          <w:b w:val="0"/>
          <w:szCs w:val="28"/>
        </w:rPr>
        <w:t>;</w:t>
      </w:r>
    </w:p>
    <w:p w:rsidR="00135BD7" w:rsidRPr="00071BF5" w:rsidRDefault="00135BD7" w:rsidP="00F556AB">
      <w:pPr>
        <w:pStyle w:val="Visiblenumberedparagraph2"/>
        <w:numPr>
          <w:ilvl w:val="0"/>
          <w:numId w:val="23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Оператор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softHyphen/>
      </w:r>
      <w:r w:rsidRPr="00071BF5">
        <w:rPr>
          <w:rFonts w:cs="Times New Roman"/>
          <w:b w:val="0"/>
          <w:szCs w:val="28"/>
        </w:rPr>
        <w:softHyphen/>
        <w:t>–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кінцевий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користувач</w:t>
      </w:r>
      <w:r w:rsidR="00A22CBC" w:rsidRPr="00071BF5">
        <w:rPr>
          <w:rFonts w:cs="Times New Roman"/>
          <w:b w:val="0"/>
          <w:szCs w:val="28"/>
        </w:rPr>
        <w:t>;</w:t>
      </w:r>
    </w:p>
    <w:p w:rsidR="00135BD7" w:rsidRPr="00071BF5" w:rsidRDefault="00CA36AD" w:rsidP="00F556AB">
      <w:pPr>
        <w:pStyle w:val="Visiblenumberedparagraph2"/>
        <w:numPr>
          <w:ilvl w:val="0"/>
          <w:numId w:val="23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S</w:t>
      </w:r>
      <w:r w:rsidR="00135BD7" w:rsidRPr="00071BF5">
        <w:rPr>
          <w:rFonts w:cs="Times New Roman"/>
          <w:b w:val="0"/>
          <w:szCs w:val="28"/>
        </w:rPr>
        <w:t>o</w:t>
      </w:r>
      <w:r w:rsidRPr="00071BF5">
        <w:rPr>
          <w:rFonts w:cs="Times New Roman"/>
          <w:b w:val="0"/>
          <w:szCs w:val="28"/>
        </w:rPr>
        <w:t>c</w:t>
      </w:r>
      <w:r w:rsidR="00135BD7" w:rsidRPr="00071BF5">
        <w:rPr>
          <w:rFonts w:cs="Times New Roman"/>
          <w:b w:val="0"/>
          <w:szCs w:val="28"/>
        </w:rPr>
        <w:t>ketIO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–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система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взаємодії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по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протоколу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TCP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/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IP</w:t>
      </w:r>
      <w:r w:rsidR="00A22CBC" w:rsidRPr="00071BF5">
        <w:rPr>
          <w:rFonts w:cs="Times New Roman"/>
          <w:b w:val="0"/>
          <w:szCs w:val="28"/>
        </w:rPr>
        <w:t>;</w:t>
      </w:r>
    </w:p>
    <w:p w:rsidR="00135BD7" w:rsidRPr="00071BF5" w:rsidRDefault="00135BD7" w:rsidP="00F556AB">
      <w:pPr>
        <w:pStyle w:val="Visiblenumberedparagraph2"/>
        <w:numPr>
          <w:ilvl w:val="0"/>
          <w:numId w:val="23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H2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–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БД,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заємодіюч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по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протоколу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TCP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/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IP</w:t>
      </w:r>
      <w:r w:rsidR="00A22CBC" w:rsidRPr="00071BF5">
        <w:rPr>
          <w:rFonts w:cs="Times New Roman"/>
          <w:b w:val="0"/>
          <w:szCs w:val="28"/>
        </w:rPr>
        <w:t>;</w:t>
      </w:r>
    </w:p>
    <w:p w:rsidR="00CA36AD" w:rsidRPr="00071BF5" w:rsidRDefault="009F113A" w:rsidP="00F556AB">
      <w:pPr>
        <w:pStyle w:val="Visiblenumberedparagraph2"/>
        <w:numPr>
          <w:ilvl w:val="0"/>
          <w:numId w:val="23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J</w:t>
      </w:r>
      <w:r w:rsidR="00135BD7" w:rsidRPr="00071BF5">
        <w:rPr>
          <w:rFonts w:cs="Times New Roman"/>
          <w:b w:val="0"/>
          <w:szCs w:val="28"/>
        </w:rPr>
        <w:t>avaMail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softHyphen/>
        <w:t>–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бібліотека,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вз</w:t>
      </w:r>
      <w:r w:rsidRPr="00071BF5">
        <w:rPr>
          <w:rFonts w:cs="Times New Roman"/>
          <w:b w:val="0"/>
          <w:szCs w:val="28"/>
        </w:rPr>
        <w:t>аємодіюч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по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протоколу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TCP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/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IP;</w:t>
      </w:r>
    </w:p>
    <w:p w:rsidR="009F113A" w:rsidRPr="00071BF5" w:rsidRDefault="009F113A" w:rsidP="00F556AB">
      <w:pPr>
        <w:pStyle w:val="Visiblenumberedparagraph2"/>
        <w:numPr>
          <w:ilvl w:val="0"/>
          <w:numId w:val="23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Xml-сховище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локальних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даних.</w:t>
      </w:r>
    </w:p>
    <w:p w:rsidR="00CA36AD" w:rsidRPr="00071BF5" w:rsidRDefault="00CA36AD" w:rsidP="00F556AB">
      <w:pPr>
        <w:pStyle w:val="Visiblenumberedparagraph2"/>
        <w:numPr>
          <w:ilvl w:val="0"/>
          <w:numId w:val="0"/>
        </w:numPr>
        <w:tabs>
          <w:tab w:val="left" w:pos="993"/>
        </w:tabs>
        <w:spacing w:after="0"/>
        <w:ind w:firstLine="720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Дл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того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щоб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зробити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детальніший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план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дл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розробки,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необхідно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описати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як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послідовність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дій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буде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кожному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прецеденті,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тож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наведемо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це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табл.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1.2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–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із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сценаріями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икористанн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дл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кожного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із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них.</w:t>
      </w:r>
    </w:p>
    <w:p w:rsidR="005E22CA" w:rsidRDefault="005E22CA" w:rsidP="00F556AB">
      <w:pPr>
        <w:pStyle w:val="Visiblenumberedparagraph2"/>
        <w:numPr>
          <w:ilvl w:val="0"/>
          <w:numId w:val="0"/>
        </w:numPr>
        <w:tabs>
          <w:tab w:val="left" w:pos="993"/>
        </w:tabs>
        <w:spacing w:after="0"/>
        <w:ind w:firstLine="720"/>
        <w:rPr>
          <w:rFonts w:cs="Times New Roman"/>
          <w:b w:val="0"/>
          <w:szCs w:val="28"/>
          <w:lang w:val="ru-RU"/>
        </w:rPr>
      </w:pPr>
    </w:p>
    <w:p w:rsidR="00135BD7" w:rsidRPr="00071BF5" w:rsidRDefault="00135BD7" w:rsidP="00F556AB">
      <w:pPr>
        <w:pStyle w:val="Visiblenumberedparagraph2"/>
        <w:numPr>
          <w:ilvl w:val="0"/>
          <w:numId w:val="0"/>
        </w:numPr>
        <w:tabs>
          <w:tab w:val="left" w:pos="993"/>
        </w:tabs>
        <w:spacing w:after="0"/>
        <w:ind w:firstLine="720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Таблиц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1.</w:t>
      </w:r>
      <w:r w:rsidR="00CA36AD" w:rsidRPr="00071BF5">
        <w:rPr>
          <w:rFonts w:cs="Times New Roman"/>
          <w:b w:val="0"/>
          <w:szCs w:val="28"/>
        </w:rPr>
        <w:t>2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–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Сценарії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икористанн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73"/>
        <w:gridCol w:w="2346"/>
        <w:gridCol w:w="4918"/>
      </w:tblGrid>
      <w:tr w:rsidR="003E0F0B" w:rsidRPr="00071BF5" w:rsidTr="00217134">
        <w:tc>
          <w:tcPr>
            <w:tcW w:w="1417" w:type="pct"/>
            <w:shd w:val="clear" w:color="auto" w:fill="auto"/>
          </w:tcPr>
          <w:p w:rsidR="003E0F0B" w:rsidRPr="00071BF5" w:rsidRDefault="003E0F0B" w:rsidP="00F556A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аріант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ристання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__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«Назва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B357B1"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ецеденту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»</w:t>
            </w:r>
          </w:p>
        </w:tc>
        <w:tc>
          <w:tcPr>
            <w:tcW w:w="1157" w:type="pct"/>
            <w:shd w:val="clear" w:color="auto" w:fill="auto"/>
          </w:tcPr>
          <w:p w:rsidR="003E0F0B" w:rsidRPr="00071BF5" w:rsidRDefault="003E0F0B" w:rsidP="00F556A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ї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б’єкти</w:t>
            </w:r>
          </w:p>
        </w:tc>
        <w:tc>
          <w:tcPr>
            <w:tcW w:w="2426" w:type="pct"/>
            <w:shd w:val="clear" w:color="auto" w:fill="auto"/>
          </w:tcPr>
          <w:p w:rsidR="003E0F0B" w:rsidRPr="00071BF5" w:rsidRDefault="003E0F0B" w:rsidP="00F556AB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пис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</w:t>
            </w:r>
          </w:p>
        </w:tc>
      </w:tr>
      <w:tr w:rsidR="003E0F0B" w:rsidRPr="00071BF5" w:rsidTr="00217134">
        <w:tc>
          <w:tcPr>
            <w:tcW w:w="1417" w:type="pct"/>
            <w:vMerge w:val="restart"/>
            <w:shd w:val="clear" w:color="auto" w:fill="auto"/>
          </w:tcPr>
          <w:p w:rsidR="003E0F0B" w:rsidRPr="00071BF5" w:rsidRDefault="003E0F0B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аріант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ристання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1:</w:t>
            </w:r>
          </w:p>
          <w:p w:rsidR="003E0F0B" w:rsidRPr="00071BF5" w:rsidRDefault="003E0F0B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«Авторизація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ристувача»</w:t>
            </w:r>
          </w:p>
        </w:tc>
        <w:tc>
          <w:tcPr>
            <w:tcW w:w="1157" w:type="pct"/>
            <w:shd w:val="clear" w:color="auto" w:fill="auto"/>
          </w:tcPr>
          <w:p w:rsidR="003E0F0B" w:rsidRPr="00071BF5" w:rsidRDefault="003E0F0B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2426" w:type="pct"/>
            <w:shd w:val="clear" w:color="auto" w:fill="auto"/>
          </w:tcPr>
          <w:p w:rsidR="003E0F0B" w:rsidRPr="00071BF5" w:rsidRDefault="003E0F0B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овнив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сі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еобхідні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ля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офілю</w:t>
            </w:r>
          </w:p>
        </w:tc>
      </w:tr>
      <w:tr w:rsidR="003E0F0B" w:rsidRPr="00071BF5" w:rsidTr="00217134">
        <w:tc>
          <w:tcPr>
            <w:tcW w:w="1417" w:type="pct"/>
            <w:vMerge/>
            <w:shd w:val="clear" w:color="auto" w:fill="auto"/>
          </w:tcPr>
          <w:p w:rsidR="003E0F0B" w:rsidRPr="00071BF5" w:rsidRDefault="003E0F0B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7" w:type="pct"/>
            <w:shd w:val="clear" w:color="auto" w:fill="auto"/>
          </w:tcPr>
          <w:p w:rsidR="003E0F0B" w:rsidRPr="00071BF5" w:rsidRDefault="003E0F0B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ісляумова</w:t>
            </w:r>
          </w:p>
        </w:tc>
        <w:tc>
          <w:tcPr>
            <w:tcW w:w="2426" w:type="pct"/>
            <w:shd w:val="clear" w:color="auto" w:fill="auto"/>
          </w:tcPr>
          <w:p w:rsidR="003E0F0B" w:rsidRPr="00071BF5" w:rsidRDefault="003E0F0B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вер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в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году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ристування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ою</w:t>
            </w:r>
          </w:p>
        </w:tc>
      </w:tr>
      <w:tr w:rsidR="003E0F0B" w:rsidRPr="00071BF5" w:rsidTr="00217134">
        <w:tc>
          <w:tcPr>
            <w:tcW w:w="1417" w:type="pct"/>
            <w:vMerge/>
            <w:shd w:val="clear" w:color="auto" w:fill="auto"/>
          </w:tcPr>
          <w:p w:rsidR="003E0F0B" w:rsidRPr="00071BF5" w:rsidRDefault="003E0F0B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7" w:type="pct"/>
            <w:shd w:val="clear" w:color="auto" w:fill="auto"/>
          </w:tcPr>
          <w:p w:rsidR="003E0F0B" w:rsidRPr="00071BF5" w:rsidRDefault="003E0F0B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б'єкт</w:t>
            </w:r>
          </w:p>
        </w:tc>
        <w:tc>
          <w:tcPr>
            <w:tcW w:w="2426" w:type="pct"/>
            <w:shd w:val="clear" w:color="auto" w:fill="auto"/>
          </w:tcPr>
          <w:p w:rsidR="003E0F0B" w:rsidRPr="00071BF5" w:rsidRDefault="003E0F0B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ристувач(К),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вер(С),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ристувача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(СК)</w:t>
            </w:r>
          </w:p>
        </w:tc>
      </w:tr>
      <w:tr w:rsidR="003E0F0B" w:rsidRPr="00071BF5" w:rsidTr="00217134">
        <w:tc>
          <w:tcPr>
            <w:tcW w:w="1417" w:type="pct"/>
            <w:vMerge/>
            <w:shd w:val="clear" w:color="auto" w:fill="auto"/>
          </w:tcPr>
          <w:p w:rsidR="003E0F0B" w:rsidRPr="00071BF5" w:rsidRDefault="003E0F0B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7" w:type="pct"/>
            <w:shd w:val="clear" w:color="auto" w:fill="auto"/>
          </w:tcPr>
          <w:p w:rsidR="003E0F0B" w:rsidRPr="00071BF5" w:rsidRDefault="003E0F0B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ий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тік</w:t>
            </w:r>
          </w:p>
        </w:tc>
        <w:tc>
          <w:tcPr>
            <w:tcW w:w="2426" w:type="pct"/>
            <w:shd w:val="clear" w:color="auto" w:fill="auto"/>
          </w:tcPr>
          <w:p w:rsidR="003E0F0B" w:rsidRPr="00071BF5" w:rsidRDefault="003E0F0B" w:rsidP="00F556AB">
            <w:pPr>
              <w:pStyle w:val="ab"/>
              <w:numPr>
                <w:ilvl w:val="0"/>
                <w:numId w:val="3"/>
              </w:numPr>
              <w:spacing w:after="0" w:line="360" w:lineRule="auto"/>
              <w:ind w:left="0"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ходить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ограми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овнює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офіль.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К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опонує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береження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них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офілю.</w:t>
            </w:r>
          </w:p>
          <w:p w:rsidR="003E0F0B" w:rsidRPr="00071BF5" w:rsidRDefault="003E0F0B" w:rsidP="00F556AB">
            <w:pPr>
              <w:pStyle w:val="ab"/>
              <w:numPr>
                <w:ilvl w:val="0"/>
                <w:numId w:val="3"/>
              </w:numPr>
              <w:spacing w:after="0" w:line="360" w:lineRule="auto"/>
              <w:ind w:left="0"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К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правляє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ні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вторизації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.</w:t>
            </w:r>
          </w:p>
          <w:p w:rsidR="003E0F0B" w:rsidRPr="00071BF5" w:rsidRDefault="003E0F0B" w:rsidP="00F556AB">
            <w:pPr>
              <w:pStyle w:val="ab"/>
              <w:numPr>
                <w:ilvl w:val="0"/>
                <w:numId w:val="3"/>
              </w:numPr>
              <w:spacing w:after="0" w:line="360" w:lineRule="auto"/>
              <w:ind w:left="0"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шукає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Д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ні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силає</w:t>
            </w:r>
            <w:r w:rsidR="00783D76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повідь.</w:t>
            </w:r>
          </w:p>
        </w:tc>
      </w:tr>
    </w:tbl>
    <w:p w:rsidR="00217134" w:rsidRDefault="00217134" w:rsidP="002171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17134" w:rsidRDefault="00217134" w:rsidP="002171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17134" w:rsidRDefault="00217134" w:rsidP="00217134">
      <w:pPr>
        <w:spacing w:after="0" w:line="360" w:lineRule="auto"/>
        <w:ind w:firstLine="709"/>
      </w:pPr>
      <w:r w:rsidRPr="00217134">
        <w:rPr>
          <w:rFonts w:ascii="Times New Roman" w:hAnsi="Times New Roman" w:cs="Times New Roman"/>
          <w:sz w:val="28"/>
          <w:szCs w:val="28"/>
          <w:lang w:val="uk-UA"/>
        </w:rPr>
        <w:lastRenderedPageBreak/>
        <w:t>Продовження таблиці 1.2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73"/>
        <w:gridCol w:w="2346"/>
        <w:gridCol w:w="4918"/>
      </w:tblGrid>
      <w:tr w:rsidR="00217134" w:rsidRPr="00071BF5" w:rsidTr="00217134">
        <w:tc>
          <w:tcPr>
            <w:tcW w:w="1417" w:type="pct"/>
            <w:tcBorders>
              <w:bottom w:val="single" w:sz="4" w:space="0" w:color="auto"/>
            </w:tcBorders>
            <w:shd w:val="clear" w:color="auto" w:fill="auto"/>
          </w:tcPr>
          <w:p w:rsidR="00217134" w:rsidRPr="00071BF5" w:rsidRDefault="00217134" w:rsidP="0021713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аріант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ристання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__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«Назв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ецеденту»</w:t>
            </w:r>
          </w:p>
        </w:tc>
        <w:tc>
          <w:tcPr>
            <w:tcW w:w="1157" w:type="pct"/>
            <w:tcBorders>
              <w:bottom w:val="single" w:sz="4" w:space="0" w:color="auto"/>
            </w:tcBorders>
            <w:shd w:val="clear" w:color="auto" w:fill="auto"/>
          </w:tcPr>
          <w:p w:rsidR="00217134" w:rsidRPr="00071BF5" w:rsidRDefault="00217134" w:rsidP="0021713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ї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б’єкти</w:t>
            </w:r>
          </w:p>
        </w:tc>
        <w:tc>
          <w:tcPr>
            <w:tcW w:w="2426" w:type="pct"/>
            <w:tcBorders>
              <w:bottom w:val="single" w:sz="4" w:space="0" w:color="auto"/>
            </w:tcBorders>
            <w:shd w:val="clear" w:color="auto" w:fill="auto"/>
          </w:tcPr>
          <w:p w:rsidR="00217134" w:rsidRPr="00071BF5" w:rsidRDefault="00217134" w:rsidP="0021713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пис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</w:t>
            </w:r>
          </w:p>
        </w:tc>
      </w:tr>
      <w:tr w:rsidR="00217134" w:rsidRPr="00071BF5" w:rsidTr="00217134">
        <w:tc>
          <w:tcPr>
            <w:tcW w:w="1417" w:type="pct"/>
            <w:tcBorders>
              <w:bottom w:val="single" w:sz="4" w:space="0" w:color="auto"/>
            </w:tcBorders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7" w:type="pct"/>
            <w:tcBorders>
              <w:bottom w:val="single" w:sz="4" w:space="0" w:color="auto"/>
            </w:tcBorders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льтернативний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тік</w:t>
            </w:r>
          </w:p>
        </w:tc>
        <w:tc>
          <w:tcPr>
            <w:tcW w:w="2426" w:type="pct"/>
            <w:tcBorders>
              <w:bottom w:val="single" w:sz="4" w:space="0" w:color="auto"/>
            </w:tcBorders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же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овнив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ні.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хід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2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ункту.</w:t>
            </w:r>
          </w:p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а.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е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найшл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Д.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ворює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Д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дає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ступ.</w:t>
            </w:r>
          </w:p>
        </w:tc>
      </w:tr>
      <w:tr w:rsidR="00217134" w:rsidRPr="00071BF5" w:rsidTr="00217134">
        <w:tc>
          <w:tcPr>
            <w:tcW w:w="1417" w:type="pct"/>
            <w:vMerge w:val="restart"/>
            <w:tcBorders>
              <w:top w:val="single" w:sz="4" w:space="0" w:color="auto"/>
            </w:tcBorders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аріант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ристання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2:</w:t>
            </w:r>
          </w:p>
          <w:p w:rsidR="00217134" w:rsidRPr="00071BF5" w:rsidRDefault="00217134" w:rsidP="00C30E33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«Збереження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них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локально»</w:t>
            </w:r>
          </w:p>
        </w:tc>
        <w:tc>
          <w:tcPr>
            <w:tcW w:w="115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242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вторизований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К;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казав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сональні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ні.</w:t>
            </w:r>
          </w:p>
        </w:tc>
      </w:tr>
      <w:tr w:rsidR="00217134" w:rsidRPr="00071BF5" w:rsidTr="00217134">
        <w:tc>
          <w:tcPr>
            <w:tcW w:w="1417" w:type="pct"/>
            <w:vMerge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7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ісляумова</w:t>
            </w:r>
          </w:p>
        </w:tc>
        <w:tc>
          <w:tcPr>
            <w:tcW w:w="2426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ні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бережені</w:t>
            </w:r>
          </w:p>
        </w:tc>
      </w:tr>
      <w:tr w:rsidR="00217134" w:rsidRPr="00071BF5" w:rsidTr="00217134">
        <w:tc>
          <w:tcPr>
            <w:tcW w:w="1417" w:type="pct"/>
            <w:vMerge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7" w:type="pct"/>
            <w:tcBorders>
              <w:top w:val="single" w:sz="4" w:space="0" w:color="auto"/>
            </w:tcBorders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б'єкт</w:t>
            </w:r>
          </w:p>
        </w:tc>
        <w:tc>
          <w:tcPr>
            <w:tcW w:w="2426" w:type="pct"/>
            <w:tcBorders>
              <w:top w:val="single" w:sz="4" w:space="0" w:color="auto"/>
            </w:tcBorders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ристувач(К),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лієнта(СК)</w:t>
            </w:r>
          </w:p>
        </w:tc>
      </w:tr>
      <w:tr w:rsidR="00217134" w:rsidRPr="001643FE" w:rsidTr="00217134">
        <w:tc>
          <w:tcPr>
            <w:tcW w:w="1417" w:type="pct"/>
            <w:vMerge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7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ий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тік</w:t>
            </w:r>
          </w:p>
        </w:tc>
        <w:tc>
          <w:tcPr>
            <w:tcW w:w="2426" w:type="pct"/>
            <w:shd w:val="clear" w:color="auto" w:fill="auto"/>
          </w:tcPr>
          <w:p w:rsidR="00217134" w:rsidRPr="00071BF5" w:rsidRDefault="00217134" w:rsidP="00F556AB">
            <w:pPr>
              <w:pStyle w:val="ab"/>
              <w:numPr>
                <w:ilvl w:val="0"/>
                <w:numId w:val="4"/>
              </w:numPr>
              <w:spacing w:after="0" w:line="360" w:lineRule="auto"/>
              <w:ind w:left="41" w:hanging="41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бирає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береження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них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локально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К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віряє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ні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берігає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їх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XML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файл</w:t>
            </w:r>
          </w:p>
        </w:tc>
      </w:tr>
      <w:tr w:rsidR="00217134" w:rsidRPr="00071BF5" w:rsidTr="00217134">
        <w:tc>
          <w:tcPr>
            <w:tcW w:w="1417" w:type="pct"/>
            <w:vMerge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7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льтернативний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тік</w:t>
            </w:r>
          </w:p>
        </w:tc>
        <w:tc>
          <w:tcPr>
            <w:tcW w:w="2426" w:type="pct"/>
            <w:shd w:val="clear" w:color="auto" w:fill="auto"/>
          </w:tcPr>
          <w:p w:rsidR="00217134" w:rsidRPr="00071BF5" w:rsidRDefault="00217134" w:rsidP="00F556AB">
            <w:pPr>
              <w:pStyle w:val="ab"/>
              <w:spacing w:after="0" w:line="360" w:lineRule="auto"/>
              <w:ind w:left="41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а.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ні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е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ректні.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К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дає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ідомлення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одо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евірних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них</w:t>
            </w:r>
          </w:p>
        </w:tc>
      </w:tr>
      <w:tr w:rsidR="00217134" w:rsidRPr="00071BF5" w:rsidTr="00217134">
        <w:tc>
          <w:tcPr>
            <w:tcW w:w="1417" w:type="pct"/>
            <w:vMerge w:val="restar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аріант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ристання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3:</w:t>
            </w:r>
          </w:p>
          <w:p w:rsidR="00217134" w:rsidRPr="00071BF5" w:rsidRDefault="00217134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«Збереження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них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далено»</w:t>
            </w:r>
          </w:p>
        </w:tc>
        <w:tc>
          <w:tcPr>
            <w:tcW w:w="1157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2426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вторизований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К;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є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ступ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Інтернет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режі;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казав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сональні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ні.</w:t>
            </w:r>
          </w:p>
        </w:tc>
      </w:tr>
      <w:tr w:rsidR="00217134" w:rsidRPr="00071BF5" w:rsidTr="00217134">
        <w:tc>
          <w:tcPr>
            <w:tcW w:w="1417" w:type="pct"/>
            <w:vMerge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7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ісляумова</w:t>
            </w:r>
          </w:p>
        </w:tc>
        <w:tc>
          <w:tcPr>
            <w:tcW w:w="2426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бліковий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бережений.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217134" w:rsidRPr="00071BF5" w:rsidTr="00217134">
        <w:tc>
          <w:tcPr>
            <w:tcW w:w="1417" w:type="pct"/>
            <w:vMerge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7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б'єкт</w:t>
            </w:r>
          </w:p>
        </w:tc>
        <w:tc>
          <w:tcPr>
            <w:tcW w:w="2426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ристувач(К),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лієнта(СК),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вер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(С)</w:t>
            </w:r>
          </w:p>
        </w:tc>
      </w:tr>
      <w:tr w:rsidR="00217134" w:rsidRPr="00071BF5" w:rsidTr="00217134">
        <w:tc>
          <w:tcPr>
            <w:tcW w:w="1417" w:type="pct"/>
            <w:vMerge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7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ий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тік</w:t>
            </w:r>
          </w:p>
        </w:tc>
        <w:tc>
          <w:tcPr>
            <w:tcW w:w="2426" w:type="pct"/>
            <w:shd w:val="clear" w:color="auto" w:fill="auto"/>
          </w:tcPr>
          <w:p w:rsidR="00217134" w:rsidRPr="00071BF5" w:rsidRDefault="00217134" w:rsidP="00F556AB">
            <w:pPr>
              <w:pStyle w:val="ab"/>
              <w:numPr>
                <w:ilvl w:val="0"/>
                <w:numId w:val="5"/>
              </w:numPr>
              <w:spacing w:after="0" w:line="360" w:lineRule="auto"/>
              <w:ind w:left="41"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бирає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береження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них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далено.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К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віряє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ні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силає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їх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.</w:t>
            </w:r>
          </w:p>
          <w:p w:rsidR="00217134" w:rsidRPr="00071BF5" w:rsidRDefault="00217134" w:rsidP="00F556AB">
            <w:pPr>
              <w:pStyle w:val="ab"/>
              <w:numPr>
                <w:ilvl w:val="0"/>
                <w:numId w:val="5"/>
              </w:numPr>
              <w:spacing w:after="0" w:line="360" w:lineRule="auto"/>
              <w:ind w:left="41"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тримує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їх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берігає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Д.</w:t>
            </w:r>
          </w:p>
        </w:tc>
      </w:tr>
    </w:tbl>
    <w:p w:rsidR="00217134" w:rsidRDefault="00217134">
      <w:pPr>
        <w:rPr>
          <w:lang w:val="uk-UA"/>
        </w:rPr>
      </w:pPr>
    </w:p>
    <w:p w:rsidR="00217134" w:rsidRDefault="00217134">
      <w:pPr>
        <w:rPr>
          <w:lang w:val="uk-UA"/>
        </w:rPr>
      </w:pPr>
    </w:p>
    <w:p w:rsidR="00217134" w:rsidRDefault="00217134">
      <w:pPr>
        <w:rPr>
          <w:lang w:val="uk-UA"/>
        </w:rPr>
      </w:pPr>
    </w:p>
    <w:p w:rsidR="00217134" w:rsidRPr="00217134" w:rsidRDefault="00217134" w:rsidP="0021713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217134">
        <w:rPr>
          <w:rFonts w:ascii="Times New Roman" w:hAnsi="Times New Roman" w:cs="Times New Roman"/>
          <w:sz w:val="28"/>
          <w:szCs w:val="28"/>
          <w:lang w:val="uk-UA"/>
        </w:rPr>
        <w:lastRenderedPageBreak/>
        <w:t>Продовження таблиці 1.2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73"/>
        <w:gridCol w:w="2346"/>
        <w:gridCol w:w="4918"/>
      </w:tblGrid>
      <w:tr w:rsidR="00217134" w:rsidRPr="00071BF5" w:rsidTr="00217134">
        <w:tc>
          <w:tcPr>
            <w:tcW w:w="1417" w:type="pct"/>
            <w:shd w:val="clear" w:color="auto" w:fill="auto"/>
          </w:tcPr>
          <w:p w:rsidR="00217134" w:rsidRPr="00071BF5" w:rsidRDefault="00217134" w:rsidP="0021713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аріант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ристання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__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: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«Назв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ецеденту»</w:t>
            </w:r>
          </w:p>
        </w:tc>
        <w:tc>
          <w:tcPr>
            <w:tcW w:w="1157" w:type="pct"/>
            <w:shd w:val="clear" w:color="auto" w:fill="auto"/>
          </w:tcPr>
          <w:p w:rsidR="00217134" w:rsidRPr="00071BF5" w:rsidRDefault="00217134" w:rsidP="0021713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ї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б’єкти</w:t>
            </w:r>
          </w:p>
        </w:tc>
        <w:tc>
          <w:tcPr>
            <w:tcW w:w="2426" w:type="pct"/>
            <w:shd w:val="clear" w:color="auto" w:fill="auto"/>
          </w:tcPr>
          <w:p w:rsidR="00217134" w:rsidRPr="00071BF5" w:rsidRDefault="00217134" w:rsidP="00217134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пис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ій</w:t>
            </w:r>
          </w:p>
        </w:tc>
      </w:tr>
      <w:tr w:rsidR="00217134" w:rsidRPr="00071BF5" w:rsidTr="00217134">
        <w:tc>
          <w:tcPr>
            <w:tcW w:w="1417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7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льтернативний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тік</w:t>
            </w:r>
          </w:p>
        </w:tc>
        <w:tc>
          <w:tcPr>
            <w:tcW w:w="2426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а.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казав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евірні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ні.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К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опонує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вести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ні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ще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аз.</w:t>
            </w:r>
          </w:p>
        </w:tc>
      </w:tr>
      <w:tr w:rsidR="00217134" w:rsidRPr="00071BF5" w:rsidTr="00217134">
        <w:tc>
          <w:tcPr>
            <w:tcW w:w="1417" w:type="pct"/>
            <w:vMerge w:val="restar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аріант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ристання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4:</w:t>
            </w:r>
          </w:p>
          <w:p w:rsidR="00217134" w:rsidRPr="00071BF5" w:rsidRDefault="00217134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«Розрахунок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них»</w:t>
            </w:r>
          </w:p>
        </w:tc>
        <w:tc>
          <w:tcPr>
            <w:tcW w:w="1157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2426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вторизований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К;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ні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овнені;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ні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рні;</w:t>
            </w:r>
          </w:p>
        </w:tc>
      </w:tr>
      <w:tr w:rsidR="00217134" w:rsidRPr="00071BF5" w:rsidTr="00217134">
        <w:tc>
          <w:tcPr>
            <w:tcW w:w="1417" w:type="pct"/>
            <w:vMerge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7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ісляумова</w:t>
            </w:r>
          </w:p>
        </w:tc>
        <w:tc>
          <w:tcPr>
            <w:tcW w:w="2426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ні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зраховані</w:t>
            </w:r>
          </w:p>
        </w:tc>
      </w:tr>
      <w:tr w:rsidR="00217134" w:rsidRPr="00071BF5" w:rsidTr="00217134">
        <w:tc>
          <w:tcPr>
            <w:tcW w:w="1417" w:type="pct"/>
            <w:vMerge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7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уб'єкт</w:t>
            </w:r>
          </w:p>
        </w:tc>
        <w:tc>
          <w:tcPr>
            <w:tcW w:w="2426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ристувач(К),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стем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лієнта(СК)</w:t>
            </w:r>
          </w:p>
        </w:tc>
      </w:tr>
      <w:tr w:rsidR="00217134" w:rsidRPr="00071BF5" w:rsidTr="00217134">
        <w:trPr>
          <w:trHeight w:val="840"/>
        </w:trPr>
        <w:tc>
          <w:tcPr>
            <w:tcW w:w="1417" w:type="pct"/>
            <w:vMerge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7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ий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тік</w:t>
            </w:r>
          </w:p>
        </w:tc>
        <w:tc>
          <w:tcPr>
            <w:tcW w:w="2426" w:type="pct"/>
            <w:shd w:val="clear" w:color="auto" w:fill="auto"/>
          </w:tcPr>
          <w:p w:rsidR="00217134" w:rsidRPr="00071BF5" w:rsidRDefault="00217134" w:rsidP="00F556AB">
            <w:pPr>
              <w:pStyle w:val="ab"/>
              <w:numPr>
                <w:ilvl w:val="0"/>
                <w:numId w:val="6"/>
              </w:numPr>
              <w:spacing w:after="0" w:line="360" w:lineRule="auto"/>
              <w:ind w:left="41" w:firstLine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бирає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мпанії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ля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зрахунку.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К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озраховує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ні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дає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зультат.</w:t>
            </w:r>
          </w:p>
        </w:tc>
      </w:tr>
      <w:tr w:rsidR="00217134" w:rsidRPr="00071BF5" w:rsidTr="00217134">
        <w:trPr>
          <w:trHeight w:val="649"/>
        </w:trPr>
        <w:tc>
          <w:tcPr>
            <w:tcW w:w="1417" w:type="pct"/>
            <w:vMerge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7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льтернативний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тік</w:t>
            </w:r>
          </w:p>
        </w:tc>
        <w:tc>
          <w:tcPr>
            <w:tcW w:w="2426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17134" w:rsidRPr="00071BF5" w:rsidTr="00217134">
        <w:tc>
          <w:tcPr>
            <w:tcW w:w="1417" w:type="pct"/>
            <w:vMerge w:val="restar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аріант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икористання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№5:</w:t>
            </w:r>
          </w:p>
          <w:p w:rsidR="00217134" w:rsidRPr="00071BF5" w:rsidRDefault="00217134" w:rsidP="00F556AB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«Надіслання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ідомлення»</w:t>
            </w:r>
          </w:p>
        </w:tc>
        <w:tc>
          <w:tcPr>
            <w:tcW w:w="1157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ередумова</w:t>
            </w:r>
          </w:p>
        </w:tc>
        <w:tc>
          <w:tcPr>
            <w:tcW w:w="2426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Є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ступ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о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Д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мережі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Iнтернет.</w:t>
            </w:r>
          </w:p>
        </w:tc>
      </w:tr>
      <w:tr w:rsidR="00217134" w:rsidRPr="00071BF5" w:rsidTr="00217134">
        <w:tc>
          <w:tcPr>
            <w:tcW w:w="1417" w:type="pct"/>
            <w:vMerge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7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ісляумова</w:t>
            </w:r>
          </w:p>
        </w:tc>
        <w:tc>
          <w:tcPr>
            <w:tcW w:w="2426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ідомлення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іслані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казаним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дресатам.</w:t>
            </w:r>
          </w:p>
        </w:tc>
      </w:tr>
      <w:tr w:rsidR="00217134" w:rsidRPr="00071BF5" w:rsidTr="00217134">
        <w:tc>
          <w:tcPr>
            <w:tcW w:w="1417" w:type="pct"/>
            <w:vMerge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7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ристувачі</w:t>
            </w:r>
          </w:p>
        </w:tc>
        <w:tc>
          <w:tcPr>
            <w:tcW w:w="2426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ервер(С),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БД,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ператор(О),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лієнт(К)</w:t>
            </w:r>
          </w:p>
        </w:tc>
      </w:tr>
      <w:tr w:rsidR="00217134" w:rsidRPr="00071BF5" w:rsidTr="00217134">
        <w:tc>
          <w:tcPr>
            <w:tcW w:w="1417" w:type="pct"/>
            <w:vMerge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7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сновний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тік</w:t>
            </w:r>
          </w:p>
        </w:tc>
        <w:tc>
          <w:tcPr>
            <w:tcW w:w="2426" w:type="pct"/>
            <w:shd w:val="clear" w:color="auto" w:fill="auto"/>
          </w:tcPr>
          <w:p w:rsidR="00217134" w:rsidRPr="00071BF5" w:rsidRDefault="00217134" w:rsidP="00C30E33">
            <w:pPr>
              <w:pStyle w:val="ab"/>
              <w:numPr>
                <w:ilvl w:val="0"/>
                <w:numId w:val="7"/>
              </w:numPr>
              <w:spacing w:after="0" w:line="360" w:lineRule="auto"/>
              <w:ind w:left="42" w:hanging="6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бирає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ля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оповіщення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водить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аме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ідомлення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зву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головку.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становлює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email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дресу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ожного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т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дсилає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відомлення.</w:t>
            </w:r>
          </w:p>
        </w:tc>
      </w:tr>
      <w:tr w:rsidR="00217134" w:rsidRPr="00071BF5" w:rsidTr="00217134">
        <w:tc>
          <w:tcPr>
            <w:tcW w:w="1417" w:type="pct"/>
            <w:vMerge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1157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льтернативний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тік</w:t>
            </w:r>
          </w:p>
        </w:tc>
        <w:tc>
          <w:tcPr>
            <w:tcW w:w="2426" w:type="pct"/>
            <w:shd w:val="clear" w:color="auto" w:fill="auto"/>
          </w:tcPr>
          <w:p w:rsidR="00217134" w:rsidRPr="00071BF5" w:rsidRDefault="00217134" w:rsidP="00F556AB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а.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евірн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дреса.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опускає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та відсилає на нашу емейл адресу звіт із неправильним надходженням повідомлення</w:t>
            </w:r>
            <w:r w:rsidRPr="00071BF5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</w:tr>
    </w:tbl>
    <w:p w:rsidR="00EC6352" w:rsidRDefault="00EC6352" w:rsidP="00F556AB">
      <w:pPr>
        <w:pStyle w:val="ab"/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217134" w:rsidRDefault="00217134" w:rsidP="00F556AB">
      <w:pPr>
        <w:pStyle w:val="ab"/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ким чином, в табл. 1.2 описані прецеденти системи.</w:t>
      </w:r>
    </w:p>
    <w:p w:rsidR="00217134" w:rsidRPr="00217134" w:rsidRDefault="00217134" w:rsidP="00F556AB">
      <w:pPr>
        <w:pStyle w:val="ab"/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EE15A7" w:rsidRPr="00071BF5" w:rsidRDefault="00783D76" w:rsidP="00F556AB">
      <w:pPr>
        <w:pStyle w:val="ab"/>
        <w:numPr>
          <w:ilvl w:val="1"/>
          <w:numId w:val="1"/>
        </w:numPr>
        <w:spacing w:after="0" w:line="360" w:lineRule="auto"/>
        <w:ind w:left="993" w:hanging="284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 </w:t>
      </w:r>
      <w:r w:rsidR="004972ED" w:rsidRPr="00071BF5">
        <w:rPr>
          <w:rFonts w:ascii="Times New Roman" w:hAnsi="Times New Roman" w:cs="Times New Roman"/>
          <w:b/>
          <w:sz w:val="28"/>
          <w:szCs w:val="28"/>
          <w:lang w:val="uk-UA"/>
        </w:rPr>
        <w:t>Нефункціональні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4972ED" w:rsidRPr="00071BF5">
        <w:rPr>
          <w:rFonts w:ascii="Times New Roman" w:hAnsi="Times New Roman" w:cs="Times New Roman"/>
          <w:b/>
          <w:sz w:val="28"/>
          <w:szCs w:val="28"/>
          <w:lang w:val="uk-UA"/>
        </w:rPr>
        <w:t>вимоги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4972ED" w:rsidRPr="00071BF5">
        <w:rPr>
          <w:rFonts w:ascii="Times New Roman" w:hAnsi="Times New Roman" w:cs="Times New Roman"/>
          <w:b/>
          <w:sz w:val="28"/>
          <w:szCs w:val="28"/>
          <w:lang w:val="uk-UA"/>
        </w:rPr>
        <w:t>до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4972ED" w:rsidRPr="00071BF5">
        <w:rPr>
          <w:rFonts w:ascii="Times New Roman" w:hAnsi="Times New Roman" w:cs="Times New Roman"/>
          <w:b/>
          <w:sz w:val="28"/>
          <w:szCs w:val="28"/>
          <w:lang w:val="uk-UA"/>
        </w:rPr>
        <w:t>системи</w:t>
      </w:r>
    </w:p>
    <w:p w:rsidR="00EE598A" w:rsidRPr="00071BF5" w:rsidRDefault="00EE598A" w:rsidP="00F556AB">
      <w:pPr>
        <w:pStyle w:val="ab"/>
        <w:spacing w:after="0"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</w:p>
    <w:p w:rsidR="009B657B" w:rsidRPr="00071BF5" w:rsidRDefault="009B657B" w:rsidP="00F556AB">
      <w:pPr>
        <w:pStyle w:val="Visiblenumberedparagraph2"/>
        <w:numPr>
          <w:ilvl w:val="0"/>
          <w:numId w:val="0"/>
        </w:numPr>
        <w:tabs>
          <w:tab w:val="left" w:pos="993"/>
        </w:tabs>
        <w:spacing w:after="0"/>
        <w:ind w:firstLine="720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Нефункціональні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имоги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характеризують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ластивості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реалізації,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які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потрібно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икористовувати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при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безпосередній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реалізації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системи.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Тож,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можн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описати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спершу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зовнішні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інтерфейси.</w:t>
      </w:r>
    </w:p>
    <w:p w:rsidR="009B657B" w:rsidRPr="00071BF5" w:rsidRDefault="00135BD7" w:rsidP="00F556AB">
      <w:pPr>
        <w:pStyle w:val="Visiblenumberedparagraph2"/>
        <w:numPr>
          <w:ilvl w:val="0"/>
          <w:numId w:val="0"/>
        </w:numPr>
        <w:tabs>
          <w:tab w:val="left" w:pos="993"/>
        </w:tabs>
        <w:spacing w:after="0"/>
        <w:ind w:firstLine="720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Зовнішні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інтерфейси</w:t>
      </w:r>
      <w:r w:rsidR="00783D76">
        <w:rPr>
          <w:rFonts w:cs="Times New Roman"/>
          <w:b w:val="0"/>
          <w:szCs w:val="28"/>
        </w:rPr>
        <w:t xml:space="preserve"> </w:t>
      </w:r>
      <w:r w:rsidR="009B657B" w:rsidRPr="00071BF5">
        <w:rPr>
          <w:rFonts w:cs="Times New Roman"/>
          <w:b w:val="0"/>
          <w:szCs w:val="28"/>
        </w:rPr>
        <w:t>системи</w:t>
      </w:r>
      <w:r w:rsidRPr="00071BF5">
        <w:rPr>
          <w:rFonts w:cs="Times New Roman"/>
          <w:b w:val="0"/>
          <w:szCs w:val="28"/>
        </w:rPr>
        <w:t>:</w:t>
      </w:r>
      <w:r w:rsidR="00783D76">
        <w:rPr>
          <w:rFonts w:cs="Times New Roman"/>
          <w:b w:val="0"/>
          <w:szCs w:val="28"/>
        </w:rPr>
        <w:t xml:space="preserve"> </w:t>
      </w:r>
      <w:r w:rsidR="008E168D" w:rsidRPr="00071BF5">
        <w:rPr>
          <w:rFonts w:cs="Times New Roman"/>
          <w:b w:val="0"/>
          <w:szCs w:val="28"/>
        </w:rPr>
        <w:t>і</w:t>
      </w:r>
      <w:r w:rsidRPr="00071BF5">
        <w:rPr>
          <w:rFonts w:cs="Times New Roman"/>
          <w:b w:val="0"/>
          <w:szCs w:val="28"/>
        </w:rPr>
        <w:t>нтерфейс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повинен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бути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інтуїтивно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зрозумілим,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із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однаковим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оформленням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н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усіх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формах</w:t>
      </w:r>
      <w:r w:rsidR="008E168D" w:rsidRPr="00071BF5">
        <w:rPr>
          <w:rFonts w:cs="Times New Roman"/>
          <w:b w:val="0"/>
          <w:szCs w:val="28"/>
        </w:rPr>
        <w:t>,</w:t>
      </w:r>
      <w:r w:rsidR="00783D76">
        <w:rPr>
          <w:rFonts w:cs="Times New Roman"/>
          <w:b w:val="0"/>
          <w:szCs w:val="28"/>
        </w:rPr>
        <w:t xml:space="preserve"> </w:t>
      </w:r>
      <w:r w:rsidR="008E168D" w:rsidRPr="00071BF5">
        <w:rPr>
          <w:rFonts w:cs="Times New Roman"/>
          <w:b w:val="0"/>
          <w:szCs w:val="28"/>
        </w:rPr>
        <w:t>тож</w:t>
      </w:r>
      <w:r w:rsidR="00783D76">
        <w:rPr>
          <w:rFonts w:cs="Times New Roman"/>
          <w:b w:val="0"/>
          <w:szCs w:val="28"/>
        </w:rPr>
        <w:t xml:space="preserve"> </w:t>
      </w:r>
      <w:r w:rsidR="008E168D" w:rsidRPr="00071BF5">
        <w:rPr>
          <w:rFonts w:cs="Times New Roman"/>
          <w:b w:val="0"/>
          <w:szCs w:val="28"/>
        </w:rPr>
        <w:t>було</w:t>
      </w:r>
      <w:r w:rsidR="00783D76">
        <w:rPr>
          <w:rFonts w:cs="Times New Roman"/>
          <w:b w:val="0"/>
          <w:szCs w:val="28"/>
        </w:rPr>
        <w:t xml:space="preserve"> </w:t>
      </w:r>
      <w:r w:rsidR="008E168D" w:rsidRPr="00071BF5">
        <w:rPr>
          <w:rFonts w:cs="Times New Roman"/>
          <w:b w:val="0"/>
          <w:szCs w:val="28"/>
        </w:rPr>
        <w:t>розроблено</w:t>
      </w:r>
      <w:r w:rsidR="00783D76">
        <w:rPr>
          <w:rFonts w:cs="Times New Roman"/>
          <w:b w:val="0"/>
          <w:szCs w:val="28"/>
        </w:rPr>
        <w:t xml:space="preserve"> </w:t>
      </w:r>
      <w:r w:rsidR="008E168D" w:rsidRPr="00071BF5">
        <w:rPr>
          <w:rFonts w:cs="Times New Roman"/>
          <w:b w:val="0"/>
          <w:szCs w:val="28"/>
        </w:rPr>
        <w:t>однотипний</w:t>
      </w:r>
      <w:r w:rsidR="00783D76">
        <w:rPr>
          <w:rFonts w:cs="Times New Roman"/>
          <w:b w:val="0"/>
          <w:szCs w:val="28"/>
        </w:rPr>
        <w:t xml:space="preserve"> </w:t>
      </w:r>
      <w:r w:rsidR="008E168D" w:rsidRPr="00071BF5">
        <w:rPr>
          <w:rFonts w:cs="Times New Roman"/>
          <w:b w:val="0"/>
          <w:szCs w:val="28"/>
        </w:rPr>
        <w:t>інтерфейс</w:t>
      </w:r>
      <w:r w:rsidR="00783D76">
        <w:rPr>
          <w:rFonts w:cs="Times New Roman"/>
          <w:b w:val="0"/>
          <w:szCs w:val="28"/>
        </w:rPr>
        <w:t xml:space="preserve"> </w:t>
      </w:r>
      <w:r w:rsidR="008E168D" w:rsidRPr="00071BF5">
        <w:rPr>
          <w:rFonts w:cs="Times New Roman"/>
          <w:b w:val="0"/>
          <w:szCs w:val="28"/>
        </w:rPr>
        <w:t>для</w:t>
      </w:r>
      <w:r w:rsidR="00783D76">
        <w:rPr>
          <w:rFonts w:cs="Times New Roman"/>
          <w:b w:val="0"/>
          <w:szCs w:val="28"/>
        </w:rPr>
        <w:t xml:space="preserve"> </w:t>
      </w:r>
      <w:r w:rsidR="008E168D" w:rsidRPr="00071BF5">
        <w:rPr>
          <w:rFonts w:cs="Times New Roman"/>
          <w:b w:val="0"/>
          <w:szCs w:val="28"/>
        </w:rPr>
        <w:t>усіх</w:t>
      </w:r>
      <w:r w:rsidR="00783D76">
        <w:rPr>
          <w:rFonts w:cs="Times New Roman"/>
          <w:b w:val="0"/>
          <w:szCs w:val="28"/>
        </w:rPr>
        <w:t xml:space="preserve"> </w:t>
      </w:r>
      <w:r w:rsidR="008E168D" w:rsidRPr="00071BF5">
        <w:rPr>
          <w:rFonts w:cs="Times New Roman"/>
          <w:b w:val="0"/>
          <w:szCs w:val="28"/>
        </w:rPr>
        <w:t>форм</w:t>
      </w:r>
      <w:r w:rsidRPr="00071BF5">
        <w:rPr>
          <w:rFonts w:cs="Times New Roman"/>
          <w:b w:val="0"/>
          <w:szCs w:val="28"/>
        </w:rPr>
        <w:t>.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Також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икористову</w:t>
      </w:r>
      <w:r w:rsidR="008E168D" w:rsidRPr="00071BF5">
        <w:rPr>
          <w:rFonts w:cs="Times New Roman"/>
          <w:b w:val="0"/>
          <w:szCs w:val="28"/>
        </w:rPr>
        <w:t>ютьс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компоненти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меню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т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таблиць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дл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наданн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повноцінної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інформації,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розбитої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н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певні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блоки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із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мінімальною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затратою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місц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н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формах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дл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кращого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зовнішнього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игляду.</w:t>
      </w:r>
      <w:r w:rsidR="00783D76">
        <w:rPr>
          <w:rFonts w:cs="Times New Roman"/>
          <w:b w:val="0"/>
          <w:szCs w:val="28"/>
        </w:rPr>
        <w:t xml:space="preserve"> </w:t>
      </w:r>
    </w:p>
    <w:p w:rsidR="00135BD7" w:rsidRPr="00071BF5" w:rsidRDefault="008E168D" w:rsidP="00F556AB">
      <w:pPr>
        <w:pStyle w:val="Visiblenumberedparagraph2"/>
        <w:numPr>
          <w:ilvl w:val="0"/>
          <w:numId w:val="0"/>
        </w:numPr>
        <w:tabs>
          <w:tab w:val="left" w:pos="993"/>
        </w:tabs>
        <w:spacing w:after="0"/>
        <w:ind w:firstLine="720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Одночасно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із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цим</w:t>
      </w:r>
      <w:r w:rsidR="00135BD7" w:rsidRPr="00071BF5">
        <w:rPr>
          <w:rFonts w:cs="Times New Roman"/>
          <w:b w:val="0"/>
          <w:szCs w:val="28"/>
        </w:rPr>
        <w:t>,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були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несені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зміни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наступні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стилі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оформлення: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шрифт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–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Segoe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UI,</w:t>
      </w:r>
      <w:r w:rsidR="00783D76">
        <w:rPr>
          <w:rFonts w:cs="Times New Roman"/>
          <w:b w:val="0"/>
          <w:szCs w:val="28"/>
        </w:rPr>
        <w:t xml:space="preserve">  </w:t>
      </w:r>
      <w:r w:rsidR="00135BD7" w:rsidRPr="00071BF5">
        <w:rPr>
          <w:rFonts w:cs="Times New Roman"/>
          <w:b w:val="0"/>
          <w:szCs w:val="28"/>
        </w:rPr>
        <w:t>назви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кнопок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т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елементів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н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формах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–</w:t>
      </w:r>
      <w:r w:rsidR="00783D76">
        <w:rPr>
          <w:rFonts w:cs="Times New Roman"/>
          <w:b w:val="0"/>
          <w:szCs w:val="28"/>
        </w:rPr>
        <w:t xml:space="preserve">  </w:t>
      </w:r>
      <w:r w:rsidR="00135BD7" w:rsidRPr="00071BF5">
        <w:rPr>
          <w:rFonts w:cs="Times New Roman"/>
          <w:b w:val="0"/>
          <w:szCs w:val="28"/>
        </w:rPr>
        <w:t>російською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мовою,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задній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фон: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сірий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(RGB(240,240,240)).</w:t>
      </w:r>
    </w:p>
    <w:p w:rsidR="009B657B" w:rsidRPr="00071BF5" w:rsidRDefault="009B657B" w:rsidP="00F556AB">
      <w:pPr>
        <w:pStyle w:val="Visiblenumberedparagraph2"/>
        <w:numPr>
          <w:ilvl w:val="0"/>
          <w:numId w:val="0"/>
        </w:numPr>
        <w:tabs>
          <w:tab w:val="left" w:pos="993"/>
        </w:tabs>
        <w:spacing w:after="0"/>
        <w:ind w:firstLine="720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З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управління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відповіда</w:t>
      </w:r>
      <w:r w:rsidRPr="00071BF5">
        <w:rPr>
          <w:rFonts w:cs="Times New Roman"/>
          <w:b w:val="0"/>
          <w:szCs w:val="28"/>
        </w:rPr>
        <w:t>ють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стандартні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елементи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swing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бібліотеки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(дл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графічного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зображенн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елементів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н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моніторі),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як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надаєтьс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разом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із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jdk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(набором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компонентів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дл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розробки)</w:t>
      </w:r>
      <w:r w:rsidR="00135BD7" w:rsidRPr="00071BF5">
        <w:rPr>
          <w:rFonts w:cs="Times New Roman"/>
          <w:b w:val="0"/>
          <w:szCs w:val="28"/>
        </w:rPr>
        <w:t>.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Також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налаштовані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гарячі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клавіші:</w:t>
      </w:r>
      <w:r w:rsidR="00783D76">
        <w:rPr>
          <w:rFonts w:cs="Times New Roman"/>
          <w:b w:val="0"/>
          <w:szCs w:val="28"/>
        </w:rPr>
        <w:t xml:space="preserve"> </w:t>
      </w:r>
    </w:p>
    <w:p w:rsidR="009B657B" w:rsidRPr="00071BF5" w:rsidRDefault="00135BD7" w:rsidP="00F556AB">
      <w:pPr>
        <w:pStyle w:val="Visiblenumberedparagraph2"/>
        <w:numPr>
          <w:ilvl w:val="0"/>
          <w:numId w:val="22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F1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–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довідка</w:t>
      </w:r>
      <w:r w:rsidR="00A22CBC" w:rsidRPr="00071BF5">
        <w:rPr>
          <w:rFonts w:cs="Times New Roman"/>
          <w:b w:val="0"/>
          <w:szCs w:val="28"/>
        </w:rPr>
        <w:t>;</w:t>
      </w:r>
    </w:p>
    <w:p w:rsidR="009B657B" w:rsidRPr="00071BF5" w:rsidRDefault="00135BD7" w:rsidP="00F556AB">
      <w:pPr>
        <w:pStyle w:val="Visiblenumberedparagraph2"/>
        <w:numPr>
          <w:ilvl w:val="0"/>
          <w:numId w:val="22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Ctrl+R</w:t>
      </w:r>
      <w:r w:rsidR="00783D76">
        <w:rPr>
          <w:rFonts w:cs="Times New Roman"/>
          <w:b w:val="0"/>
          <w:szCs w:val="28"/>
        </w:rPr>
        <w:t xml:space="preserve"> </w:t>
      </w:r>
      <w:r w:rsidR="0027602C" w:rsidRPr="00071BF5">
        <w:rPr>
          <w:rFonts w:cs="Times New Roman"/>
          <w:b w:val="0"/>
          <w:szCs w:val="28"/>
        </w:rPr>
        <w:t>–</w:t>
      </w:r>
      <w:r w:rsidR="00783D76">
        <w:rPr>
          <w:rFonts w:cs="Times New Roman"/>
          <w:b w:val="0"/>
          <w:szCs w:val="28"/>
        </w:rPr>
        <w:t xml:space="preserve"> </w:t>
      </w:r>
      <w:r w:rsidR="0027602C">
        <w:rPr>
          <w:rFonts w:cs="Times New Roman"/>
          <w:b w:val="0"/>
          <w:szCs w:val="28"/>
        </w:rPr>
        <w:t>ф</w:t>
      </w:r>
      <w:r w:rsidRPr="00071BF5">
        <w:rPr>
          <w:rFonts w:cs="Times New Roman"/>
          <w:b w:val="0"/>
          <w:szCs w:val="28"/>
        </w:rPr>
        <w:t>ормуванн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звіту</w:t>
      </w:r>
      <w:r w:rsidR="00A22CBC" w:rsidRPr="00071BF5">
        <w:rPr>
          <w:rFonts w:cs="Times New Roman"/>
          <w:b w:val="0"/>
          <w:szCs w:val="28"/>
        </w:rPr>
        <w:t>;</w:t>
      </w:r>
      <w:r w:rsidR="00783D76">
        <w:rPr>
          <w:rFonts w:cs="Times New Roman"/>
          <w:b w:val="0"/>
          <w:szCs w:val="28"/>
        </w:rPr>
        <w:t xml:space="preserve">  </w:t>
      </w:r>
    </w:p>
    <w:p w:rsidR="009B657B" w:rsidRPr="00071BF5" w:rsidRDefault="00135BD7" w:rsidP="00F556AB">
      <w:pPr>
        <w:pStyle w:val="Visiblenumberedparagraph2"/>
        <w:numPr>
          <w:ilvl w:val="0"/>
          <w:numId w:val="22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Ctrl+A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–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ибір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усіх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компаній</w:t>
      </w:r>
      <w:r w:rsidR="00A22CBC" w:rsidRPr="00071BF5">
        <w:rPr>
          <w:rFonts w:cs="Times New Roman"/>
          <w:b w:val="0"/>
          <w:szCs w:val="28"/>
        </w:rPr>
        <w:t>;</w:t>
      </w:r>
    </w:p>
    <w:p w:rsidR="009B657B" w:rsidRPr="00071BF5" w:rsidRDefault="00135BD7" w:rsidP="00F556AB">
      <w:pPr>
        <w:pStyle w:val="Visiblenumberedparagraph2"/>
        <w:numPr>
          <w:ilvl w:val="0"/>
          <w:numId w:val="22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Alt+C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–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розрахунок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даних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обраних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компаній</w:t>
      </w:r>
      <w:r w:rsidR="00A22CBC" w:rsidRPr="00071BF5">
        <w:rPr>
          <w:rFonts w:cs="Times New Roman"/>
          <w:b w:val="0"/>
          <w:szCs w:val="28"/>
        </w:rPr>
        <w:t>;</w:t>
      </w:r>
    </w:p>
    <w:p w:rsidR="009B657B" w:rsidRPr="00071BF5" w:rsidRDefault="00135BD7" w:rsidP="00F556AB">
      <w:pPr>
        <w:pStyle w:val="Visiblenumberedparagraph2"/>
        <w:numPr>
          <w:ilvl w:val="0"/>
          <w:numId w:val="22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Ctrl+N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–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створенн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нової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компанії</w:t>
      </w:r>
      <w:r w:rsidR="00A22CBC" w:rsidRPr="00071BF5">
        <w:rPr>
          <w:rFonts w:cs="Times New Roman"/>
          <w:b w:val="0"/>
          <w:szCs w:val="28"/>
        </w:rPr>
        <w:t>;</w:t>
      </w:r>
    </w:p>
    <w:p w:rsidR="009B657B" w:rsidRPr="00071BF5" w:rsidRDefault="00135BD7" w:rsidP="00F556AB">
      <w:pPr>
        <w:pStyle w:val="Visiblenumberedparagraph2"/>
        <w:numPr>
          <w:ilvl w:val="0"/>
          <w:numId w:val="22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Ctrl+D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–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идаленн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обраної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компанії</w:t>
      </w:r>
      <w:r w:rsidR="00A22CBC" w:rsidRPr="00071BF5">
        <w:rPr>
          <w:rFonts w:cs="Times New Roman"/>
          <w:b w:val="0"/>
          <w:szCs w:val="28"/>
        </w:rPr>
        <w:t>;</w:t>
      </w:r>
    </w:p>
    <w:p w:rsidR="009B657B" w:rsidRPr="00071BF5" w:rsidRDefault="00135BD7" w:rsidP="00F556AB">
      <w:pPr>
        <w:pStyle w:val="Visiblenumberedparagraph2"/>
        <w:numPr>
          <w:ilvl w:val="0"/>
          <w:numId w:val="22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Ctrl+Alt+S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–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збереженн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компаній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іддалено</w:t>
      </w:r>
      <w:r w:rsidR="00A22CBC" w:rsidRPr="00071BF5">
        <w:rPr>
          <w:rFonts w:cs="Times New Roman"/>
          <w:b w:val="0"/>
          <w:szCs w:val="28"/>
        </w:rPr>
        <w:t>;</w:t>
      </w:r>
    </w:p>
    <w:p w:rsidR="009B657B" w:rsidRPr="00071BF5" w:rsidRDefault="00135BD7" w:rsidP="00F556AB">
      <w:pPr>
        <w:pStyle w:val="Visiblenumberedparagraph2"/>
        <w:numPr>
          <w:ilvl w:val="0"/>
          <w:numId w:val="22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Ctrl+Alt+R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–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ідновленн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даних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з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серверу</w:t>
      </w:r>
      <w:r w:rsidR="00A22CBC" w:rsidRPr="00071BF5">
        <w:rPr>
          <w:rFonts w:cs="Times New Roman"/>
          <w:b w:val="0"/>
          <w:szCs w:val="28"/>
        </w:rPr>
        <w:t>;</w:t>
      </w:r>
      <w:r w:rsidR="00783D76">
        <w:rPr>
          <w:rFonts w:cs="Times New Roman"/>
          <w:b w:val="0"/>
          <w:szCs w:val="28"/>
        </w:rPr>
        <w:t xml:space="preserve">  </w:t>
      </w:r>
    </w:p>
    <w:p w:rsidR="009B657B" w:rsidRPr="00071BF5" w:rsidRDefault="00135BD7" w:rsidP="00F556AB">
      <w:pPr>
        <w:pStyle w:val="Visiblenumberedparagraph2"/>
        <w:numPr>
          <w:ilvl w:val="0"/>
          <w:numId w:val="22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Alt+N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–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редагуванн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назви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компанії</w:t>
      </w:r>
      <w:r w:rsidR="00A22CBC" w:rsidRPr="00071BF5">
        <w:rPr>
          <w:rFonts w:cs="Times New Roman"/>
          <w:b w:val="0"/>
          <w:szCs w:val="28"/>
        </w:rPr>
        <w:t>;</w:t>
      </w:r>
      <w:r w:rsidR="00783D76">
        <w:rPr>
          <w:rFonts w:cs="Times New Roman"/>
          <w:b w:val="0"/>
          <w:szCs w:val="28"/>
        </w:rPr>
        <w:t xml:space="preserve"> </w:t>
      </w:r>
    </w:p>
    <w:p w:rsidR="009B657B" w:rsidRPr="00071BF5" w:rsidRDefault="00783D76" w:rsidP="00F556AB">
      <w:pPr>
        <w:pStyle w:val="Visiblenumberedparagraph2"/>
        <w:numPr>
          <w:ilvl w:val="0"/>
          <w:numId w:val="22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Alt+D</w:t>
      </w:r>
      <w:r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–</w:t>
      </w:r>
      <w:r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редагування</w:t>
      </w:r>
      <w:r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депозиту</w:t>
      </w:r>
      <w:r w:rsidR="00A22CBC" w:rsidRPr="00071BF5">
        <w:rPr>
          <w:rFonts w:cs="Times New Roman"/>
          <w:b w:val="0"/>
          <w:szCs w:val="28"/>
        </w:rPr>
        <w:t>;</w:t>
      </w:r>
    </w:p>
    <w:p w:rsidR="009B657B" w:rsidRPr="00071BF5" w:rsidRDefault="00783D76" w:rsidP="00F556AB">
      <w:pPr>
        <w:pStyle w:val="Visiblenumberedparagraph2"/>
        <w:numPr>
          <w:ilvl w:val="0"/>
          <w:numId w:val="22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Alt+P</w:t>
      </w:r>
      <w:r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–</w:t>
      </w:r>
      <w:r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редагування</w:t>
      </w:r>
      <w:r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відсотку</w:t>
      </w:r>
      <w:r w:rsidR="00A22CBC" w:rsidRPr="00071BF5">
        <w:rPr>
          <w:rFonts w:cs="Times New Roman"/>
          <w:b w:val="0"/>
          <w:szCs w:val="28"/>
        </w:rPr>
        <w:t>;</w:t>
      </w:r>
      <w:r>
        <w:rPr>
          <w:rFonts w:cs="Times New Roman"/>
          <w:b w:val="0"/>
          <w:szCs w:val="28"/>
        </w:rPr>
        <w:t xml:space="preserve"> </w:t>
      </w:r>
    </w:p>
    <w:p w:rsidR="009B657B" w:rsidRPr="00071BF5" w:rsidRDefault="00783D76" w:rsidP="00F556AB">
      <w:pPr>
        <w:pStyle w:val="Visiblenumberedparagraph2"/>
        <w:numPr>
          <w:ilvl w:val="0"/>
          <w:numId w:val="22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Alt+I</w:t>
      </w:r>
      <w:r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–</w:t>
      </w:r>
      <w:r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редагування</w:t>
      </w:r>
      <w:r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тривалості</w:t>
      </w:r>
      <w:r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інвестування.</w:t>
      </w:r>
      <w:r>
        <w:rPr>
          <w:rFonts w:cs="Times New Roman"/>
          <w:b w:val="0"/>
          <w:szCs w:val="28"/>
        </w:rPr>
        <w:t xml:space="preserve"> </w:t>
      </w:r>
    </w:p>
    <w:p w:rsidR="00135BD7" w:rsidRPr="00071BF5" w:rsidRDefault="009B657B" w:rsidP="00F556AB">
      <w:pPr>
        <w:pStyle w:val="Visiblenumberedparagraph2"/>
        <w:numPr>
          <w:ilvl w:val="0"/>
          <w:numId w:val="0"/>
        </w:numPr>
        <w:tabs>
          <w:tab w:val="left" w:pos="993"/>
        </w:tabs>
        <w:spacing w:after="0"/>
        <w:ind w:firstLine="720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Відображенн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повідомлень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ідбувається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в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стандартних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MessageBox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операційної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системи</w:t>
      </w:r>
      <w:r w:rsidR="00135BD7" w:rsidRPr="00071BF5">
        <w:rPr>
          <w:rFonts w:cs="Times New Roman"/>
          <w:b w:val="0"/>
          <w:szCs w:val="28"/>
        </w:rPr>
        <w:t>.</w:t>
      </w:r>
    </w:p>
    <w:p w:rsidR="00135BD7" w:rsidRPr="00071BF5" w:rsidRDefault="008E168D" w:rsidP="00F556AB">
      <w:pPr>
        <w:pStyle w:val="Visiblenumberedparagraph2"/>
        <w:numPr>
          <w:ilvl w:val="0"/>
          <w:numId w:val="0"/>
        </w:numPr>
        <w:tabs>
          <w:tab w:val="left" w:pos="993"/>
        </w:tabs>
        <w:spacing w:after="0"/>
        <w:ind w:firstLine="720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lastRenderedPageBreak/>
        <w:t>При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користуванні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системою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необхідно,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щоб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ерсі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операційної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системи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бул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ід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Windows</w:t>
      </w:r>
      <w:r w:rsidR="00783D76">
        <w:rPr>
          <w:rFonts w:cs="Times New Roman"/>
          <w:b w:val="0"/>
          <w:szCs w:val="28"/>
        </w:rPr>
        <w:t xml:space="preserve"> </w:t>
      </w:r>
      <w:r w:rsidR="00504736" w:rsidRPr="00071BF5">
        <w:rPr>
          <w:rFonts w:cs="Times New Roman"/>
          <w:b w:val="0"/>
          <w:szCs w:val="28"/>
        </w:rPr>
        <w:t>–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XP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SP1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та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вище.</w:t>
      </w:r>
    </w:p>
    <w:p w:rsidR="00135BD7" w:rsidRPr="00071BF5" w:rsidRDefault="009B657B" w:rsidP="00F556AB">
      <w:pPr>
        <w:pStyle w:val="Visiblenumberedparagraph2"/>
        <w:numPr>
          <w:ilvl w:val="0"/>
          <w:numId w:val="0"/>
        </w:numPr>
        <w:tabs>
          <w:tab w:val="left" w:pos="993"/>
        </w:tabs>
        <w:spacing w:after="0"/>
        <w:ind w:firstLine="720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Також,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дл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повноцінної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роботи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програми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необхідн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о</w:t>
      </w:r>
      <w:r w:rsidR="00135BD7" w:rsidRPr="00071BF5">
        <w:rPr>
          <w:rFonts w:cs="Times New Roman"/>
          <w:b w:val="0"/>
          <w:szCs w:val="28"/>
        </w:rPr>
        <w:t>бов’язкова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наявність</w:t>
      </w:r>
      <w:r w:rsidR="00783D76">
        <w:rPr>
          <w:rFonts w:cs="Times New Roman"/>
          <w:b w:val="0"/>
          <w:szCs w:val="28"/>
        </w:rPr>
        <w:t xml:space="preserve">  </w:t>
      </w:r>
      <w:r w:rsidR="00135BD7" w:rsidRPr="00071BF5">
        <w:rPr>
          <w:rFonts w:cs="Times New Roman"/>
          <w:b w:val="0"/>
          <w:szCs w:val="28"/>
        </w:rPr>
        <w:t>JDK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ерсії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8u77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т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ище</w:t>
      </w:r>
      <w:r w:rsidR="00135BD7" w:rsidRPr="00071BF5">
        <w:rPr>
          <w:rFonts w:cs="Times New Roman"/>
          <w:b w:val="0"/>
          <w:szCs w:val="28"/>
        </w:rPr>
        <w:t>.</w:t>
      </w:r>
      <w:r w:rsidR="00783D76">
        <w:rPr>
          <w:rFonts w:cs="Times New Roman"/>
          <w:b w:val="0"/>
          <w:szCs w:val="28"/>
        </w:rPr>
        <w:t xml:space="preserve"> </w:t>
      </w:r>
    </w:p>
    <w:p w:rsidR="00135BD7" w:rsidRPr="00071BF5" w:rsidRDefault="00135BD7" w:rsidP="00F556AB">
      <w:pPr>
        <w:pStyle w:val="Visiblenumberedparagraph2"/>
        <w:numPr>
          <w:ilvl w:val="0"/>
          <w:numId w:val="0"/>
        </w:numPr>
        <w:tabs>
          <w:tab w:val="left" w:pos="993"/>
        </w:tabs>
        <w:spacing w:after="0"/>
        <w:ind w:firstLine="720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Інтерфейси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передачі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даних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між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клієнтом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т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сервером: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Wifi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або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Ethernet.</w:t>
      </w:r>
    </w:p>
    <w:p w:rsidR="008E168D" w:rsidRPr="00071BF5" w:rsidRDefault="008E168D" w:rsidP="00F556AB">
      <w:pPr>
        <w:pStyle w:val="Visiblenumberedparagraph2"/>
        <w:numPr>
          <w:ilvl w:val="0"/>
          <w:numId w:val="0"/>
        </w:numPr>
        <w:tabs>
          <w:tab w:val="left" w:pos="993"/>
        </w:tabs>
        <w:spacing w:after="0"/>
        <w:ind w:firstLine="720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Зокрем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можн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иділити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основні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нефункціональні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имоги,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саме:</w:t>
      </w:r>
    </w:p>
    <w:p w:rsidR="00135BD7" w:rsidRPr="00071BF5" w:rsidRDefault="00135BD7" w:rsidP="00F556AB">
      <w:pPr>
        <w:pStyle w:val="Visiblenumberedparagraph2"/>
        <w:numPr>
          <w:ilvl w:val="0"/>
          <w:numId w:val="0"/>
        </w:numPr>
        <w:tabs>
          <w:tab w:val="left" w:pos="993"/>
        </w:tabs>
        <w:spacing w:after="0"/>
        <w:ind w:firstLine="720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Продуктивність:</w:t>
      </w:r>
      <w:r w:rsidR="00783D76">
        <w:rPr>
          <w:rFonts w:cs="Times New Roman"/>
          <w:b w:val="0"/>
          <w:szCs w:val="28"/>
        </w:rPr>
        <w:t xml:space="preserve"> </w:t>
      </w:r>
    </w:p>
    <w:p w:rsidR="00135BD7" w:rsidRPr="00071BF5" w:rsidRDefault="00135BD7" w:rsidP="00F556AB">
      <w:pPr>
        <w:pStyle w:val="Visiblenumberedparagraph2"/>
        <w:numPr>
          <w:ilvl w:val="0"/>
          <w:numId w:val="15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максимальни</w:t>
      </w:r>
      <w:r w:rsidR="00504736" w:rsidRPr="00071BF5">
        <w:rPr>
          <w:rFonts w:cs="Times New Roman"/>
          <w:b w:val="0"/>
          <w:szCs w:val="28"/>
        </w:rPr>
        <w:t>й</w:t>
      </w:r>
      <w:r w:rsidR="00783D76">
        <w:rPr>
          <w:rFonts w:cs="Times New Roman"/>
          <w:b w:val="0"/>
          <w:szCs w:val="28"/>
        </w:rPr>
        <w:t xml:space="preserve"> </w:t>
      </w:r>
      <w:r w:rsidR="00504736" w:rsidRPr="00071BF5">
        <w:rPr>
          <w:rFonts w:cs="Times New Roman"/>
          <w:b w:val="0"/>
          <w:szCs w:val="28"/>
        </w:rPr>
        <w:t>час</w:t>
      </w:r>
      <w:r w:rsidR="00783D76">
        <w:rPr>
          <w:rFonts w:cs="Times New Roman"/>
          <w:b w:val="0"/>
          <w:szCs w:val="28"/>
        </w:rPr>
        <w:t xml:space="preserve"> </w:t>
      </w:r>
      <w:r w:rsidR="00504736" w:rsidRPr="00071BF5">
        <w:rPr>
          <w:rFonts w:cs="Times New Roman"/>
          <w:b w:val="0"/>
          <w:szCs w:val="28"/>
        </w:rPr>
        <w:t>відгуку</w:t>
      </w:r>
      <w:r w:rsidR="00783D76">
        <w:rPr>
          <w:rFonts w:cs="Times New Roman"/>
          <w:b w:val="0"/>
          <w:szCs w:val="28"/>
        </w:rPr>
        <w:t xml:space="preserve"> </w:t>
      </w:r>
      <w:r w:rsidR="00504736" w:rsidRPr="00071BF5">
        <w:rPr>
          <w:rFonts w:cs="Times New Roman"/>
          <w:b w:val="0"/>
          <w:szCs w:val="28"/>
        </w:rPr>
        <w:t>програми</w:t>
      </w:r>
      <w:r w:rsidR="00783D76">
        <w:rPr>
          <w:rFonts w:cs="Times New Roman"/>
          <w:b w:val="0"/>
          <w:szCs w:val="28"/>
        </w:rPr>
        <w:t xml:space="preserve"> </w:t>
      </w:r>
      <w:r w:rsidR="00504736" w:rsidRPr="00071BF5">
        <w:rPr>
          <w:rFonts w:cs="Times New Roman"/>
          <w:b w:val="0"/>
          <w:szCs w:val="28"/>
        </w:rPr>
        <w:t>на</w:t>
      </w:r>
      <w:r w:rsidR="00783D76">
        <w:rPr>
          <w:rFonts w:cs="Times New Roman"/>
          <w:b w:val="0"/>
          <w:szCs w:val="28"/>
        </w:rPr>
        <w:t xml:space="preserve"> </w:t>
      </w:r>
      <w:r w:rsidR="00504736" w:rsidRPr="00071BF5">
        <w:rPr>
          <w:rFonts w:cs="Times New Roman"/>
          <w:b w:val="0"/>
          <w:szCs w:val="28"/>
        </w:rPr>
        <w:t>запит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до</w:t>
      </w:r>
      <w:r w:rsidR="00783D76">
        <w:rPr>
          <w:rFonts w:cs="Times New Roman"/>
          <w:b w:val="0"/>
          <w:szCs w:val="28"/>
        </w:rPr>
        <w:t xml:space="preserve"> </w:t>
      </w:r>
      <w:r w:rsidR="00217134">
        <w:rPr>
          <w:rFonts w:cs="Times New Roman"/>
          <w:b w:val="0"/>
          <w:szCs w:val="28"/>
        </w:rPr>
        <w:t>10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секунд</w:t>
      </w:r>
      <w:r w:rsidR="00E65315" w:rsidRPr="00071BF5">
        <w:rPr>
          <w:rFonts w:cs="Times New Roman"/>
          <w:b w:val="0"/>
          <w:szCs w:val="28"/>
        </w:rPr>
        <w:t>;</w:t>
      </w:r>
    </w:p>
    <w:p w:rsidR="00135BD7" w:rsidRPr="00071BF5" w:rsidRDefault="00135BD7" w:rsidP="00F556AB">
      <w:pPr>
        <w:pStyle w:val="Visiblenumberedparagraph2"/>
        <w:numPr>
          <w:ilvl w:val="0"/>
          <w:numId w:val="15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максимальн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кількість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обслугову</w:t>
      </w:r>
      <w:r w:rsidR="00504736" w:rsidRPr="00071BF5">
        <w:rPr>
          <w:rFonts w:cs="Times New Roman"/>
          <w:b w:val="0"/>
          <w:szCs w:val="28"/>
        </w:rPr>
        <w:t>ваних</w:t>
      </w:r>
      <w:r w:rsidR="00783D76">
        <w:rPr>
          <w:rFonts w:cs="Times New Roman"/>
          <w:b w:val="0"/>
          <w:szCs w:val="28"/>
        </w:rPr>
        <w:t xml:space="preserve"> </w:t>
      </w:r>
      <w:r w:rsidR="00504736" w:rsidRPr="00071BF5">
        <w:rPr>
          <w:rFonts w:cs="Times New Roman"/>
          <w:b w:val="0"/>
          <w:szCs w:val="28"/>
        </w:rPr>
        <w:t>клієнтів</w:t>
      </w:r>
      <w:r w:rsidR="00783D76">
        <w:rPr>
          <w:rFonts w:cs="Times New Roman"/>
          <w:b w:val="0"/>
          <w:szCs w:val="28"/>
        </w:rPr>
        <w:t xml:space="preserve"> </w:t>
      </w:r>
      <w:r w:rsidR="00504736" w:rsidRPr="00071BF5">
        <w:rPr>
          <w:rFonts w:cs="Times New Roman"/>
          <w:b w:val="0"/>
          <w:szCs w:val="28"/>
        </w:rPr>
        <w:t>одночасно</w:t>
      </w:r>
      <w:r w:rsidR="00783D76">
        <w:rPr>
          <w:rFonts w:cs="Times New Roman"/>
          <w:b w:val="0"/>
          <w:szCs w:val="28"/>
        </w:rPr>
        <w:t xml:space="preserve"> </w:t>
      </w:r>
      <w:r w:rsidR="00504736" w:rsidRPr="00071BF5">
        <w:rPr>
          <w:rFonts w:cs="Times New Roman"/>
          <w:b w:val="0"/>
          <w:szCs w:val="28"/>
        </w:rPr>
        <w:t>до</w:t>
      </w:r>
      <w:r w:rsidR="00783D76">
        <w:rPr>
          <w:rFonts w:cs="Times New Roman"/>
          <w:b w:val="0"/>
          <w:szCs w:val="28"/>
        </w:rPr>
        <w:t xml:space="preserve"> </w:t>
      </w:r>
      <w:r w:rsidR="0027602C">
        <w:rPr>
          <w:rFonts w:cs="Times New Roman"/>
          <w:b w:val="0"/>
          <w:szCs w:val="28"/>
        </w:rPr>
        <w:t>2</w:t>
      </w:r>
      <w:r w:rsidR="008E168D" w:rsidRPr="00071BF5">
        <w:rPr>
          <w:rFonts w:cs="Times New Roman"/>
          <w:b w:val="0"/>
          <w:szCs w:val="28"/>
        </w:rPr>
        <w:t>00.</w:t>
      </w:r>
    </w:p>
    <w:p w:rsidR="00135BD7" w:rsidRPr="00071BF5" w:rsidRDefault="00135BD7" w:rsidP="00F556AB">
      <w:pPr>
        <w:pStyle w:val="Visiblenumberedparagraph2"/>
        <w:numPr>
          <w:ilvl w:val="0"/>
          <w:numId w:val="0"/>
        </w:numPr>
        <w:tabs>
          <w:tab w:val="left" w:pos="993"/>
        </w:tabs>
        <w:spacing w:after="0"/>
        <w:ind w:firstLine="720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Надійність:</w:t>
      </w:r>
    </w:p>
    <w:p w:rsidR="00135BD7" w:rsidRPr="00071BF5" w:rsidRDefault="00135BD7" w:rsidP="00F556AB">
      <w:pPr>
        <w:pStyle w:val="Visiblenumberedparagraph2"/>
        <w:numPr>
          <w:ilvl w:val="0"/>
          <w:numId w:val="15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міні</w:t>
      </w:r>
      <w:r w:rsidR="00504736" w:rsidRPr="00071BF5">
        <w:rPr>
          <w:rFonts w:cs="Times New Roman"/>
          <w:b w:val="0"/>
          <w:szCs w:val="28"/>
        </w:rPr>
        <w:t>мальний</w:t>
      </w:r>
      <w:r w:rsidR="00783D76">
        <w:rPr>
          <w:rFonts w:cs="Times New Roman"/>
          <w:b w:val="0"/>
          <w:szCs w:val="28"/>
        </w:rPr>
        <w:t xml:space="preserve"> </w:t>
      </w:r>
      <w:r w:rsidR="00504736" w:rsidRPr="00071BF5">
        <w:rPr>
          <w:rFonts w:cs="Times New Roman"/>
          <w:b w:val="0"/>
          <w:szCs w:val="28"/>
        </w:rPr>
        <w:t>час</w:t>
      </w:r>
      <w:r w:rsidR="00783D76">
        <w:rPr>
          <w:rFonts w:cs="Times New Roman"/>
          <w:b w:val="0"/>
          <w:szCs w:val="28"/>
        </w:rPr>
        <w:t xml:space="preserve"> </w:t>
      </w:r>
      <w:r w:rsidR="00504736" w:rsidRPr="00071BF5">
        <w:rPr>
          <w:rFonts w:cs="Times New Roman"/>
          <w:b w:val="0"/>
          <w:szCs w:val="28"/>
        </w:rPr>
        <w:t>безвідмовної</w:t>
      </w:r>
      <w:r w:rsidR="00783D76">
        <w:rPr>
          <w:rFonts w:cs="Times New Roman"/>
          <w:b w:val="0"/>
          <w:szCs w:val="28"/>
        </w:rPr>
        <w:t xml:space="preserve"> </w:t>
      </w:r>
      <w:r w:rsidR="00504736" w:rsidRPr="00071BF5">
        <w:rPr>
          <w:rFonts w:cs="Times New Roman"/>
          <w:b w:val="0"/>
          <w:szCs w:val="28"/>
        </w:rPr>
        <w:t>роботи</w:t>
      </w:r>
      <w:r w:rsidR="00783D76">
        <w:rPr>
          <w:rFonts w:cs="Times New Roman"/>
          <w:b w:val="0"/>
          <w:szCs w:val="28"/>
        </w:rPr>
        <w:t xml:space="preserve"> </w:t>
      </w:r>
      <w:r w:rsidR="008564EC">
        <w:rPr>
          <w:rFonts w:cs="Times New Roman"/>
          <w:b w:val="0"/>
          <w:szCs w:val="28"/>
        </w:rPr>
        <w:t>10</w:t>
      </w:r>
      <w:r w:rsidR="00783D76">
        <w:rPr>
          <w:rFonts w:cs="Times New Roman"/>
          <w:b w:val="0"/>
          <w:szCs w:val="28"/>
        </w:rPr>
        <w:t xml:space="preserve"> </w:t>
      </w:r>
      <w:r w:rsidR="008E168D" w:rsidRPr="00071BF5">
        <w:rPr>
          <w:rFonts w:cs="Times New Roman"/>
          <w:b w:val="0"/>
          <w:szCs w:val="28"/>
        </w:rPr>
        <w:t>хвилин</w:t>
      </w:r>
      <w:r w:rsidR="0027602C">
        <w:rPr>
          <w:rFonts w:cs="Times New Roman"/>
          <w:b w:val="0"/>
          <w:szCs w:val="28"/>
        </w:rPr>
        <w:t>и</w:t>
      </w:r>
      <w:r w:rsidR="00E65315" w:rsidRPr="00071BF5">
        <w:rPr>
          <w:rFonts w:cs="Times New Roman"/>
          <w:b w:val="0"/>
          <w:szCs w:val="28"/>
        </w:rPr>
        <w:t>;</w:t>
      </w:r>
    </w:p>
    <w:p w:rsidR="00135BD7" w:rsidRPr="00071BF5" w:rsidRDefault="00135BD7" w:rsidP="00F556AB">
      <w:pPr>
        <w:pStyle w:val="Visiblenumberedparagraph2"/>
        <w:numPr>
          <w:ilvl w:val="0"/>
          <w:numId w:val="15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також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передбачено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ідновленн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даних</w:t>
      </w:r>
      <w:r w:rsidR="00783D76">
        <w:rPr>
          <w:rFonts w:cs="Times New Roman"/>
          <w:b w:val="0"/>
          <w:szCs w:val="28"/>
        </w:rPr>
        <w:t xml:space="preserve"> </w:t>
      </w:r>
      <w:r w:rsidR="00996F80">
        <w:rPr>
          <w:rFonts w:cs="Times New Roman"/>
          <w:b w:val="0"/>
          <w:szCs w:val="28"/>
        </w:rPr>
        <w:t xml:space="preserve">віддалено </w:t>
      </w:r>
      <w:r w:rsidRPr="00071BF5">
        <w:rPr>
          <w:rFonts w:cs="Times New Roman"/>
          <w:b w:val="0"/>
          <w:szCs w:val="28"/>
        </w:rPr>
        <w:t>після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збоїв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у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системі.</w:t>
      </w:r>
    </w:p>
    <w:p w:rsidR="00135BD7" w:rsidRPr="00071BF5" w:rsidRDefault="00135BD7" w:rsidP="00F556AB">
      <w:pPr>
        <w:pStyle w:val="Visiblenumberedparagraph2"/>
        <w:numPr>
          <w:ilvl w:val="0"/>
          <w:numId w:val="0"/>
        </w:numPr>
        <w:tabs>
          <w:tab w:val="left" w:pos="993"/>
        </w:tabs>
        <w:spacing w:after="0"/>
        <w:ind w:firstLine="720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Технології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розробки:</w:t>
      </w:r>
      <w:r w:rsidR="00783D76">
        <w:rPr>
          <w:rFonts w:cs="Times New Roman"/>
          <w:b w:val="0"/>
          <w:szCs w:val="28"/>
        </w:rPr>
        <w:t xml:space="preserve"> </w:t>
      </w:r>
    </w:p>
    <w:p w:rsidR="00135BD7" w:rsidRPr="00071BF5" w:rsidRDefault="00135BD7" w:rsidP="00F556AB">
      <w:pPr>
        <w:pStyle w:val="Visiblenumberedparagraph2"/>
        <w:numPr>
          <w:ilvl w:val="0"/>
          <w:numId w:val="15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ОС: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Windows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7,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Windows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10</w:t>
      </w:r>
      <w:r w:rsidR="00E65315" w:rsidRPr="00071BF5">
        <w:rPr>
          <w:rFonts w:cs="Times New Roman"/>
          <w:b w:val="0"/>
          <w:szCs w:val="28"/>
        </w:rPr>
        <w:t>;</w:t>
      </w:r>
    </w:p>
    <w:p w:rsidR="00135BD7" w:rsidRPr="00071BF5" w:rsidRDefault="00135BD7" w:rsidP="00F556AB">
      <w:pPr>
        <w:pStyle w:val="Visiblenumberedparagraph2"/>
        <w:numPr>
          <w:ilvl w:val="0"/>
          <w:numId w:val="15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СУБД: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H2</w:t>
      </w:r>
      <w:r w:rsidR="00E65315" w:rsidRPr="00071BF5">
        <w:rPr>
          <w:rFonts w:cs="Times New Roman"/>
          <w:b w:val="0"/>
          <w:szCs w:val="28"/>
        </w:rPr>
        <w:t>;</w:t>
      </w:r>
    </w:p>
    <w:p w:rsidR="00135BD7" w:rsidRPr="00071BF5" w:rsidRDefault="008E168D" w:rsidP="00F556AB">
      <w:pPr>
        <w:pStyle w:val="Visiblenumberedparagraph2"/>
        <w:numPr>
          <w:ilvl w:val="0"/>
          <w:numId w:val="15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п</w:t>
      </w:r>
      <w:r w:rsidR="00135BD7" w:rsidRPr="00071BF5">
        <w:rPr>
          <w:rFonts w:cs="Times New Roman"/>
          <w:b w:val="0"/>
          <w:szCs w:val="28"/>
        </w:rPr>
        <w:t>рограмні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технолог</w:t>
      </w:r>
      <w:r w:rsidRPr="00071BF5">
        <w:rPr>
          <w:rFonts w:cs="Times New Roman"/>
          <w:b w:val="0"/>
          <w:szCs w:val="28"/>
        </w:rPr>
        <w:t>ії: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desktop</w:t>
      </w:r>
      <w:r w:rsidR="00E65315" w:rsidRPr="00071BF5">
        <w:rPr>
          <w:rFonts w:cs="Times New Roman"/>
          <w:b w:val="0"/>
          <w:szCs w:val="28"/>
        </w:rPr>
        <w:t>;</w:t>
      </w:r>
    </w:p>
    <w:p w:rsidR="00135BD7" w:rsidRPr="00071BF5" w:rsidRDefault="008E168D" w:rsidP="00F556AB">
      <w:pPr>
        <w:pStyle w:val="Visiblenumberedparagraph2"/>
        <w:numPr>
          <w:ilvl w:val="0"/>
          <w:numId w:val="15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с</w:t>
      </w:r>
      <w:r w:rsidR="00135BD7" w:rsidRPr="00071BF5">
        <w:rPr>
          <w:rFonts w:cs="Times New Roman"/>
          <w:b w:val="0"/>
          <w:szCs w:val="28"/>
        </w:rPr>
        <w:t>труктури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даних: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xml,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files,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db</w:t>
      </w:r>
      <w:r w:rsidRPr="00071BF5">
        <w:rPr>
          <w:rFonts w:cs="Times New Roman"/>
          <w:b w:val="0"/>
          <w:szCs w:val="28"/>
        </w:rPr>
        <w:t>.</w:t>
      </w:r>
    </w:p>
    <w:p w:rsidR="00135BD7" w:rsidRPr="00071BF5" w:rsidRDefault="00135BD7" w:rsidP="00F556AB">
      <w:pPr>
        <w:pStyle w:val="Visiblenumberedparagraph2"/>
        <w:numPr>
          <w:ilvl w:val="0"/>
          <w:numId w:val="0"/>
        </w:numPr>
        <w:tabs>
          <w:tab w:val="left" w:pos="993"/>
        </w:tabs>
        <w:spacing w:after="0"/>
        <w:ind w:firstLine="720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Інструменти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розробки:</w:t>
      </w:r>
    </w:p>
    <w:p w:rsidR="00135BD7" w:rsidRPr="00071BF5" w:rsidRDefault="00135BD7" w:rsidP="00F556AB">
      <w:pPr>
        <w:pStyle w:val="Visiblenumberedparagraph2"/>
        <w:numPr>
          <w:ilvl w:val="0"/>
          <w:numId w:val="15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IDE</w:t>
      </w:r>
      <w:r w:rsidR="008E168D" w:rsidRPr="00071BF5">
        <w:rPr>
          <w:rFonts w:cs="Times New Roman"/>
          <w:b w:val="0"/>
          <w:szCs w:val="28"/>
        </w:rPr>
        <w:t>(платформа</w:t>
      </w:r>
      <w:r w:rsidR="00783D76">
        <w:rPr>
          <w:rFonts w:cs="Times New Roman"/>
          <w:b w:val="0"/>
          <w:szCs w:val="28"/>
        </w:rPr>
        <w:t xml:space="preserve"> </w:t>
      </w:r>
      <w:r w:rsidR="008E168D" w:rsidRPr="00071BF5">
        <w:rPr>
          <w:rFonts w:cs="Times New Roman"/>
          <w:b w:val="0"/>
          <w:szCs w:val="28"/>
        </w:rPr>
        <w:t>для</w:t>
      </w:r>
      <w:r w:rsidR="00783D76">
        <w:rPr>
          <w:rFonts w:cs="Times New Roman"/>
          <w:b w:val="0"/>
          <w:szCs w:val="28"/>
        </w:rPr>
        <w:t xml:space="preserve"> </w:t>
      </w:r>
      <w:r w:rsidR="008E168D" w:rsidRPr="00071BF5">
        <w:rPr>
          <w:rFonts w:cs="Times New Roman"/>
          <w:b w:val="0"/>
          <w:szCs w:val="28"/>
        </w:rPr>
        <w:t>розробки)</w:t>
      </w:r>
      <w:r w:rsidRPr="00071BF5">
        <w:rPr>
          <w:rFonts w:cs="Times New Roman"/>
          <w:b w:val="0"/>
          <w:szCs w:val="28"/>
        </w:rPr>
        <w:t>: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NetBeans</w:t>
      </w:r>
      <w:r w:rsidR="00E65315" w:rsidRPr="00071BF5">
        <w:rPr>
          <w:rFonts w:cs="Times New Roman"/>
          <w:b w:val="0"/>
          <w:szCs w:val="28"/>
        </w:rPr>
        <w:t>;</w:t>
      </w:r>
    </w:p>
    <w:p w:rsidR="00135BD7" w:rsidRPr="00071BF5" w:rsidRDefault="008E168D" w:rsidP="00F556AB">
      <w:pPr>
        <w:pStyle w:val="Visiblenumberedparagraph2"/>
        <w:numPr>
          <w:ilvl w:val="0"/>
          <w:numId w:val="15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з</w:t>
      </w:r>
      <w:r w:rsidR="00135BD7" w:rsidRPr="00071BF5">
        <w:rPr>
          <w:rFonts w:cs="Times New Roman"/>
          <w:b w:val="0"/>
          <w:szCs w:val="28"/>
        </w:rPr>
        <w:t>бирач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програмних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модулі</w:t>
      </w:r>
      <w:r w:rsidRPr="00071BF5">
        <w:rPr>
          <w:rFonts w:cs="Times New Roman"/>
          <w:b w:val="0"/>
          <w:szCs w:val="28"/>
        </w:rPr>
        <w:t>в: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JDK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ерсія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8u77</w:t>
      </w:r>
      <w:r w:rsidR="00E65315" w:rsidRPr="00071BF5">
        <w:rPr>
          <w:rFonts w:cs="Times New Roman"/>
          <w:b w:val="0"/>
          <w:szCs w:val="28"/>
        </w:rPr>
        <w:t>;</w:t>
      </w:r>
    </w:p>
    <w:p w:rsidR="00135BD7" w:rsidRPr="00071BF5" w:rsidRDefault="00135BD7" w:rsidP="00F556AB">
      <w:pPr>
        <w:pStyle w:val="Visiblenumberedparagraph2"/>
        <w:numPr>
          <w:ilvl w:val="0"/>
          <w:numId w:val="15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VCS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(система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контролю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версій):</w:t>
      </w:r>
      <w:r w:rsidR="00783D76">
        <w:rPr>
          <w:rFonts w:cs="Times New Roman"/>
          <w:b w:val="0"/>
          <w:szCs w:val="28"/>
        </w:rPr>
        <w:t xml:space="preserve"> </w:t>
      </w:r>
      <w:r w:rsidRPr="00071BF5">
        <w:rPr>
          <w:rFonts w:cs="Times New Roman"/>
          <w:b w:val="0"/>
          <w:szCs w:val="28"/>
        </w:rPr>
        <w:t>Git</w:t>
      </w:r>
      <w:r w:rsidR="00E65315" w:rsidRPr="00071BF5">
        <w:rPr>
          <w:rFonts w:cs="Times New Roman"/>
          <w:b w:val="0"/>
          <w:szCs w:val="28"/>
        </w:rPr>
        <w:t>;</w:t>
      </w:r>
    </w:p>
    <w:p w:rsidR="008E168D" w:rsidRPr="00F556AB" w:rsidRDefault="008E168D" w:rsidP="00F556AB">
      <w:pPr>
        <w:pStyle w:val="Visiblenumberedparagraph2"/>
        <w:numPr>
          <w:ilvl w:val="0"/>
          <w:numId w:val="15"/>
        </w:numPr>
        <w:tabs>
          <w:tab w:val="left" w:pos="993"/>
        </w:tabs>
        <w:spacing w:after="0"/>
        <w:ind w:left="993" w:hanging="284"/>
        <w:rPr>
          <w:rFonts w:cs="Times New Roman"/>
          <w:b w:val="0"/>
          <w:szCs w:val="28"/>
        </w:rPr>
      </w:pPr>
      <w:r w:rsidRPr="00071BF5">
        <w:rPr>
          <w:rFonts w:cs="Times New Roman"/>
          <w:b w:val="0"/>
          <w:szCs w:val="28"/>
        </w:rPr>
        <w:t>б</w:t>
      </w:r>
      <w:r w:rsidR="00135BD7" w:rsidRPr="00071BF5">
        <w:rPr>
          <w:rFonts w:cs="Times New Roman"/>
          <w:b w:val="0"/>
          <w:szCs w:val="28"/>
        </w:rPr>
        <w:t>ібліотеки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модульного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тестування:</w:t>
      </w:r>
      <w:r w:rsidR="00783D76">
        <w:rPr>
          <w:rFonts w:cs="Times New Roman"/>
          <w:b w:val="0"/>
          <w:szCs w:val="28"/>
        </w:rPr>
        <w:t xml:space="preserve"> </w:t>
      </w:r>
      <w:r w:rsidR="00135BD7" w:rsidRPr="00071BF5">
        <w:rPr>
          <w:rFonts w:cs="Times New Roman"/>
          <w:b w:val="0"/>
          <w:szCs w:val="28"/>
        </w:rPr>
        <w:t>jUnit4</w:t>
      </w:r>
      <w:r w:rsidR="00E65315" w:rsidRPr="00071BF5">
        <w:rPr>
          <w:rFonts w:cs="Times New Roman"/>
          <w:b w:val="0"/>
          <w:szCs w:val="28"/>
        </w:rPr>
        <w:t>;</w:t>
      </w:r>
      <w:r w:rsidRPr="00F556AB">
        <w:rPr>
          <w:rFonts w:cs="Times New Roman"/>
          <w:szCs w:val="28"/>
        </w:rPr>
        <w:br w:type="page"/>
      </w:r>
    </w:p>
    <w:p w:rsidR="004972ED" w:rsidRPr="00071BF5" w:rsidRDefault="004972ED" w:rsidP="00F556AB">
      <w:pPr>
        <w:pStyle w:val="ab"/>
        <w:numPr>
          <w:ilvl w:val="0"/>
          <w:numId w:val="1"/>
        </w:numPr>
        <w:spacing w:after="0" w:line="360" w:lineRule="auto"/>
        <w:ind w:left="0" w:firstLine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ПЛАН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b/>
          <w:sz w:val="28"/>
          <w:szCs w:val="28"/>
          <w:lang w:val="uk-UA"/>
        </w:rPr>
        <w:t>ВИКОНАННЯ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b/>
          <w:sz w:val="28"/>
          <w:szCs w:val="28"/>
          <w:lang w:val="uk-UA"/>
        </w:rPr>
        <w:t>ПРОЕКТУ</w:t>
      </w:r>
    </w:p>
    <w:p w:rsidR="00EE15A7" w:rsidRPr="00071BF5" w:rsidRDefault="00EE15A7" w:rsidP="00F556AB">
      <w:pPr>
        <w:pStyle w:val="ab"/>
        <w:numPr>
          <w:ilvl w:val="1"/>
          <w:numId w:val="1"/>
        </w:numPr>
        <w:spacing w:after="0" w:line="360" w:lineRule="auto"/>
        <w:ind w:left="993" w:hanging="284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b/>
          <w:sz w:val="28"/>
          <w:szCs w:val="28"/>
          <w:lang w:val="uk-UA"/>
        </w:rPr>
        <w:t>Оцінка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b/>
          <w:sz w:val="28"/>
          <w:szCs w:val="28"/>
          <w:lang w:val="uk-UA"/>
        </w:rPr>
        <w:t>тривалості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b/>
          <w:sz w:val="28"/>
          <w:szCs w:val="28"/>
          <w:lang w:val="uk-UA"/>
        </w:rPr>
        <w:t>розробки</w:t>
      </w:r>
    </w:p>
    <w:p w:rsidR="00EC6352" w:rsidRPr="00071BF5" w:rsidRDefault="00EC6352" w:rsidP="00F556AB">
      <w:pPr>
        <w:pStyle w:val="ab"/>
        <w:spacing w:after="0" w:line="360" w:lineRule="auto"/>
        <w:ind w:left="0"/>
        <w:rPr>
          <w:rFonts w:ascii="Times New Roman" w:hAnsi="Times New Roman" w:cs="Times New Roman"/>
          <w:sz w:val="28"/>
          <w:szCs w:val="28"/>
          <w:lang w:val="uk-UA"/>
        </w:rPr>
      </w:pPr>
    </w:p>
    <w:p w:rsidR="006F6B29" w:rsidRPr="00071BF5" w:rsidRDefault="006F6B29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Сере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D58A1" w:rsidRPr="00071BF5">
        <w:rPr>
          <w:rFonts w:ascii="Times New Roman" w:hAnsi="Times New Roman" w:cs="Times New Roman"/>
          <w:sz w:val="28"/>
          <w:szCs w:val="28"/>
          <w:lang w:val="uk-UA"/>
        </w:rPr>
        <w:t>методолог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цін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ривалос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проект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D58A1" w:rsidRPr="00071BF5">
        <w:rPr>
          <w:rFonts w:ascii="Times New Roman" w:hAnsi="Times New Roman" w:cs="Times New Roman"/>
          <w:sz w:val="28"/>
          <w:szCs w:val="28"/>
          <w:lang w:val="uk-UA"/>
        </w:rPr>
        <w:t>SLOC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D58A1" w:rsidRPr="00071BF5">
        <w:rPr>
          <w:rFonts w:ascii="Times New Roman" w:hAnsi="Times New Roman" w:cs="Times New Roman"/>
          <w:sz w:val="28"/>
          <w:szCs w:val="28"/>
          <w:lang w:val="uk-UA"/>
        </w:rPr>
        <w:t>(кільк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D58A1" w:rsidRPr="00071BF5">
        <w:rPr>
          <w:rFonts w:ascii="Times New Roman" w:hAnsi="Times New Roman" w:cs="Times New Roman"/>
          <w:sz w:val="28"/>
          <w:szCs w:val="28"/>
          <w:lang w:val="uk-UA"/>
        </w:rPr>
        <w:t>стр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D58A1" w:rsidRPr="00071BF5">
        <w:rPr>
          <w:rFonts w:ascii="Times New Roman" w:hAnsi="Times New Roman" w:cs="Times New Roman"/>
          <w:sz w:val="28"/>
          <w:szCs w:val="28"/>
          <w:lang w:val="uk-UA"/>
        </w:rPr>
        <w:t>коду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підходящ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декілько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фактор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="001D58A1"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D58A1" w:rsidRPr="00071BF5">
        <w:rPr>
          <w:rFonts w:ascii="Times New Roman" w:hAnsi="Times New Roman" w:cs="Times New Roman"/>
          <w:sz w:val="28"/>
          <w:szCs w:val="28"/>
          <w:lang w:val="uk-UA"/>
        </w:rPr>
        <w:t>FP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D58A1" w:rsidRPr="00071BF5">
        <w:rPr>
          <w:rFonts w:ascii="Times New Roman" w:hAnsi="Times New Roman" w:cs="Times New Roman"/>
          <w:sz w:val="28"/>
          <w:szCs w:val="28"/>
          <w:lang w:val="uk-UA"/>
        </w:rPr>
        <w:t>(функціональ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D58A1" w:rsidRPr="00071BF5">
        <w:rPr>
          <w:rFonts w:ascii="Times New Roman" w:hAnsi="Times New Roman" w:cs="Times New Roman"/>
          <w:sz w:val="28"/>
          <w:szCs w:val="28"/>
          <w:lang w:val="uk-UA"/>
        </w:rPr>
        <w:t>точки)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допомого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як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спроектувал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наш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систему</w:t>
      </w:r>
      <w:r w:rsidR="00996F80" w:rsidRPr="00996F80">
        <w:rPr>
          <w:rFonts w:ascii="Times New Roman" w:hAnsi="Times New Roman" w:cs="Times New Roman"/>
          <w:sz w:val="28"/>
          <w:szCs w:val="28"/>
        </w:rPr>
        <w:t xml:space="preserve"> [8]</w:t>
      </w:r>
      <w:r w:rsidR="001D58A1"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35BD7" w:rsidRPr="00071BF5" w:rsidRDefault="00135BD7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UCP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ето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цін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б’є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кону</w:t>
      </w:r>
      <w:r w:rsidR="00B357B1" w:rsidRPr="00071BF5">
        <w:rPr>
          <w:rFonts w:ascii="Times New Roman" w:hAnsi="Times New Roman" w:cs="Times New Roman"/>
          <w:sz w:val="28"/>
          <w:szCs w:val="28"/>
          <w:lang w:val="uk-UA"/>
        </w:rPr>
        <w:t>в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робі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входи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методолог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функціональ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точок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тож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виділим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наступ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показни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оцін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тривалос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наш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продукту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табл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2.1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приведе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визнач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тип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актор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підрахова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кількіс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ваг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актор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30AE4" w:rsidRPr="00071BF5">
        <w:rPr>
          <w:rFonts w:ascii="Times New Roman" w:hAnsi="Times New Roman" w:cs="Times New Roman"/>
          <w:sz w:val="28"/>
          <w:szCs w:val="28"/>
          <w:lang w:val="uk-UA"/>
        </w:rPr>
        <w:t>(UAW)</w:t>
      </w:r>
      <w:r w:rsidR="00B94CBD"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357B1" w:rsidRPr="00071BF5" w:rsidRDefault="00B357B1" w:rsidP="00F556AB">
      <w:pPr>
        <w:spacing w:after="0" w:line="360" w:lineRule="auto"/>
        <w:ind w:left="993" w:hanging="284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071BF5" w:rsidRDefault="00135BD7" w:rsidP="00F556AB">
      <w:pPr>
        <w:spacing w:after="0" w:line="360" w:lineRule="auto"/>
        <w:ind w:left="993" w:hanging="284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Таблиц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65315" w:rsidRPr="00071BF5"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.1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знач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ип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кторів</w:t>
      </w:r>
    </w:p>
    <w:tbl>
      <w:tblPr>
        <w:tblStyle w:val="a4"/>
        <w:tblW w:w="5000" w:type="pct"/>
        <w:tblLook w:val="04A0"/>
      </w:tblPr>
      <w:tblGrid>
        <w:gridCol w:w="2054"/>
        <w:gridCol w:w="1189"/>
        <w:gridCol w:w="5363"/>
        <w:gridCol w:w="1531"/>
      </w:tblGrid>
      <w:tr w:rsidR="00135BD7" w:rsidRPr="00071BF5" w:rsidTr="00B357B1">
        <w:tc>
          <w:tcPr>
            <w:tcW w:w="1033" w:type="pct"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актора</w:t>
            </w:r>
          </w:p>
        </w:tc>
        <w:tc>
          <w:tcPr>
            <w:tcW w:w="527" w:type="pct"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Вага</w:t>
            </w:r>
            <w:r w:rsidR="00B94CBD" w:rsidRPr="00071BF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630AE4" w:rsidRPr="00071BF5">
              <w:rPr>
                <w:rFonts w:ascii="Times New Roman" w:hAnsi="Times New Roman" w:cs="Times New Roman"/>
                <w:i/>
                <w:sz w:val="28"/>
                <w:szCs w:val="28"/>
              </w:rPr>
              <w:t>К</w:t>
            </w:r>
            <w:r w:rsidR="00630AE4" w:rsidRPr="00071BF5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</w:rPr>
              <w:t>i</w:t>
            </w:r>
            <w:r w:rsidR="00B94CBD" w:rsidRPr="00071BF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665" w:type="pct"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Примітка</w:t>
            </w:r>
          </w:p>
        </w:tc>
        <w:tc>
          <w:tcPr>
            <w:tcW w:w="775" w:type="pct"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Актори</w:t>
            </w:r>
            <w:r w:rsidR="00B94CBD" w:rsidRPr="00071BF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630AE4" w:rsidRPr="00071BF5">
              <w:rPr>
                <w:rFonts w:ascii="Times New Roman" w:hAnsi="Times New Roman" w:cs="Times New Roman"/>
                <w:i/>
                <w:sz w:val="28"/>
                <w:szCs w:val="28"/>
              </w:rPr>
              <w:t>V</w:t>
            </w:r>
            <w:r w:rsidR="00630AE4" w:rsidRPr="00071BF5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</w:rPr>
              <w:t>i</w:t>
            </w:r>
            <w:r w:rsidR="00B94CBD" w:rsidRPr="00071BF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135BD7" w:rsidRPr="00071BF5" w:rsidTr="00B357B1">
        <w:tc>
          <w:tcPr>
            <w:tcW w:w="1033" w:type="pct"/>
          </w:tcPr>
          <w:p w:rsidR="00135BD7" w:rsidRPr="00071BF5" w:rsidRDefault="00135BD7" w:rsidP="00F556A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Простий</w:t>
            </w:r>
          </w:p>
        </w:tc>
        <w:tc>
          <w:tcPr>
            <w:tcW w:w="527" w:type="pct"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5" w:type="pct"/>
          </w:tcPr>
          <w:p w:rsidR="00135BD7" w:rsidRPr="00071BF5" w:rsidRDefault="00135BD7" w:rsidP="00F556A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Представляє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іншу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систему,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взаємодіючу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по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зумовленій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API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(REST,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SOAP,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dll)</w:t>
            </w:r>
            <w:r w:rsidR="00630AE4" w:rsidRPr="00071BF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775" w:type="pct"/>
            <w:vAlign w:val="center"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135BD7" w:rsidRPr="00071BF5" w:rsidTr="00B357B1">
        <w:tc>
          <w:tcPr>
            <w:tcW w:w="1033" w:type="pct"/>
          </w:tcPr>
          <w:p w:rsidR="00135BD7" w:rsidRPr="00071BF5" w:rsidRDefault="00135BD7" w:rsidP="00F556A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Середній</w:t>
            </w:r>
          </w:p>
        </w:tc>
        <w:tc>
          <w:tcPr>
            <w:tcW w:w="527" w:type="pct"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665" w:type="pct"/>
          </w:tcPr>
          <w:p w:rsidR="00135BD7" w:rsidRPr="00071BF5" w:rsidRDefault="00135BD7" w:rsidP="00F556A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Представляє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іншу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систему,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що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взаємодіє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по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протоколу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типу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TCP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IP</w:t>
            </w:r>
            <w:r w:rsidR="00630AE4" w:rsidRPr="00071BF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775" w:type="pct"/>
            <w:vAlign w:val="center"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135BD7" w:rsidRPr="00071BF5" w:rsidTr="00B357B1">
        <w:tc>
          <w:tcPr>
            <w:tcW w:w="1033" w:type="pct"/>
          </w:tcPr>
          <w:p w:rsidR="00135BD7" w:rsidRPr="00071BF5" w:rsidRDefault="00135BD7" w:rsidP="00F556A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Складний</w:t>
            </w:r>
          </w:p>
        </w:tc>
        <w:tc>
          <w:tcPr>
            <w:tcW w:w="527" w:type="pct"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665" w:type="pct"/>
          </w:tcPr>
          <w:p w:rsidR="00135BD7" w:rsidRPr="00071BF5" w:rsidRDefault="00135BD7" w:rsidP="00F556A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Кінцевий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користувач,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що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взаємодіє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через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GUI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або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Webpage</w:t>
            </w:r>
          </w:p>
        </w:tc>
        <w:tc>
          <w:tcPr>
            <w:tcW w:w="775" w:type="pct"/>
            <w:vAlign w:val="center"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135BD7" w:rsidRPr="00071BF5" w:rsidTr="00B357B1">
        <w:tc>
          <w:tcPr>
            <w:tcW w:w="4225" w:type="pct"/>
            <w:gridSpan w:val="3"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UAW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775" w:type="pct"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</w:tc>
      </w:tr>
    </w:tbl>
    <w:p w:rsidR="00B357B1" w:rsidRPr="00071BF5" w:rsidRDefault="00B357B1" w:rsidP="00F556A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B94CBD" w:rsidRPr="00071BF5" w:rsidRDefault="00B94CBD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Кількіс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аг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ктор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UAW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знача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ормуло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30AE4" w:rsidRPr="00071BF5">
        <w:rPr>
          <w:rFonts w:ascii="Times New Roman" w:hAnsi="Times New Roman" w:cs="Times New Roman"/>
          <w:sz w:val="28"/>
          <w:szCs w:val="28"/>
          <w:lang w:val="uk-UA"/>
        </w:rPr>
        <w:t>2.1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630AE4" w:rsidRPr="00071BF5" w:rsidRDefault="0075423D" w:rsidP="00F556A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</w:p>
    <w:p w:rsidR="00B94CBD" w:rsidRPr="00071BF5" w:rsidRDefault="00630AE4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="0075423D"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hAnsi="Times New Roman" w:cs="Times New Roman"/>
            <w:sz w:val="28"/>
            <w:szCs w:val="28"/>
            <w:lang w:val="uk-UA"/>
          </w:rPr>
          <m:t>UAW =</m:t>
        </m:r>
        <m:nary>
          <m:naryPr>
            <m:chr m:val="∑"/>
            <m:limLoc m:val="undOvr"/>
            <m:ctrlPr>
              <w:rPr>
                <w:rFonts w:ascii="Cambria Math" w:hAnsi="Times New Roman" w:cs="Times New Roman"/>
                <w:i/>
                <w:sz w:val="28"/>
                <w:szCs w:val="28"/>
                <w:lang w:val="uk-UA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i</m:t>
            </m:r>
            <m:r>
              <w:rPr>
                <w:rFonts w:ascii="Cambria Math" w:hAnsi="Times New Roman" w:cs="Times New Roman"/>
                <w:sz w:val="28"/>
                <w:szCs w:val="28"/>
                <w:lang w:val="uk-UA"/>
              </w:rPr>
              <m:t>=0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n</m:t>
            </m:r>
          </m:sup>
          <m:e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K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i</m:t>
                </m:r>
              </m:sub>
            </m:sSub>
            <m:r>
              <w:rPr>
                <w:rFonts w:ascii="Times New Roman" w:hAnsi="Times New Roman" w:cs="Times New Roman"/>
                <w:sz w:val="28"/>
                <w:szCs w:val="28"/>
                <w:lang w:val="uk-UA"/>
              </w:rPr>
              <m:t>×</m:t>
            </m:r>
            <m:sSub>
              <m:sSubPr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i</m:t>
                </m:r>
              </m:sub>
            </m:sSub>
          </m:e>
        </m:nary>
      </m:oMath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  <w:t>(2.1)</w:t>
      </w:r>
    </w:p>
    <w:p w:rsidR="00630AE4" w:rsidRPr="00071BF5" w:rsidRDefault="00630AE4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i/>
          <w:sz w:val="28"/>
          <w:szCs w:val="28"/>
          <w:lang w:val="uk-UA"/>
        </w:rPr>
        <w:t>К</w:t>
      </w:r>
      <w:r w:rsidRPr="00071BF5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i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аг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ктора,</w:t>
      </w:r>
    </w:p>
    <w:p w:rsidR="00630AE4" w:rsidRPr="00071BF5" w:rsidRDefault="00630AE4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i/>
          <w:sz w:val="28"/>
          <w:szCs w:val="28"/>
          <w:lang w:val="uk-UA"/>
        </w:rPr>
        <w:t>V</w:t>
      </w:r>
      <w:r w:rsidRPr="00071BF5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i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ільк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кторів.</w:t>
      </w:r>
    </w:p>
    <w:p w:rsidR="00630AE4" w:rsidRPr="00071BF5" w:rsidRDefault="00630AE4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836857" w:rsidRPr="00071BF5" w:rsidRDefault="00836857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Дал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еобхід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знач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ількісн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кладн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аріант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корист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UUCW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ормуло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2.2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аних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едставле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бл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2.2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значе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аг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ктор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ільк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аріант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корист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01D2E" w:rsidRPr="00071BF5">
        <w:rPr>
          <w:rFonts w:ascii="Times New Roman" w:hAnsi="Times New Roman" w:cs="Times New Roman"/>
          <w:sz w:val="28"/>
          <w:szCs w:val="28"/>
          <w:lang w:val="uk-UA"/>
        </w:rPr>
        <w:t>(див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1.2</w:t>
      </w:r>
      <w:r w:rsidR="00501D2E" w:rsidRPr="00071BF5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35BD7" w:rsidRPr="00071BF5" w:rsidRDefault="00135BD7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lastRenderedPageBreak/>
        <w:t>Таблиц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65315" w:rsidRPr="00071BF5"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.2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знач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ип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аріант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корист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ількіст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ранзакц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tbl>
      <w:tblPr>
        <w:tblStyle w:val="a4"/>
        <w:tblW w:w="5000" w:type="pct"/>
        <w:tblLook w:val="04A0"/>
      </w:tblPr>
      <w:tblGrid>
        <w:gridCol w:w="2953"/>
        <w:gridCol w:w="1371"/>
        <w:gridCol w:w="2267"/>
        <w:gridCol w:w="3546"/>
      </w:tblGrid>
      <w:tr w:rsidR="00135BD7" w:rsidRPr="007C2C9B" w:rsidTr="00B357B1">
        <w:tc>
          <w:tcPr>
            <w:tcW w:w="1556" w:type="pct"/>
          </w:tcPr>
          <w:p w:rsidR="00135BD7" w:rsidRPr="007C2C9B" w:rsidRDefault="00135BD7" w:rsidP="005E22C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аріанту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икористання</w:t>
            </w:r>
          </w:p>
        </w:tc>
        <w:tc>
          <w:tcPr>
            <w:tcW w:w="378" w:type="pct"/>
          </w:tcPr>
          <w:p w:rsidR="00135BD7" w:rsidRPr="007C2C9B" w:rsidRDefault="00135BD7" w:rsidP="005E22C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ага</w:t>
            </w:r>
            <w:r w:rsidR="00836857" w:rsidRPr="007C2C9B">
              <w:rPr>
                <w:rFonts w:ascii="Times New Roman" w:hAnsi="Times New Roman" w:cs="Times New Roman"/>
                <w:sz w:val="28"/>
                <w:szCs w:val="28"/>
              </w:rPr>
              <w:t>(VA</w:t>
            </w:r>
            <w:r w:rsidR="00836857" w:rsidRPr="005E22C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i</w:t>
            </w:r>
            <w:r w:rsidR="00836857" w:rsidRPr="007C2C9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218" w:type="pct"/>
          </w:tcPr>
          <w:p w:rsidR="00135BD7" w:rsidRPr="007C2C9B" w:rsidRDefault="00135BD7" w:rsidP="005E22C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Кількість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транзакцій</w:t>
            </w:r>
          </w:p>
        </w:tc>
        <w:tc>
          <w:tcPr>
            <w:tcW w:w="1848" w:type="pct"/>
          </w:tcPr>
          <w:p w:rsidR="00135BD7" w:rsidRPr="007C2C9B" w:rsidRDefault="00135BD7" w:rsidP="005E22C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Кількість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аріантів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икористання</w:t>
            </w:r>
            <w:r w:rsidR="00836857" w:rsidRPr="007C2C9B">
              <w:rPr>
                <w:rFonts w:ascii="Times New Roman" w:hAnsi="Times New Roman" w:cs="Times New Roman"/>
                <w:sz w:val="28"/>
                <w:szCs w:val="28"/>
              </w:rPr>
              <w:t>(KA</w:t>
            </w:r>
            <w:r w:rsidR="00836857" w:rsidRPr="005E22C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i</w:t>
            </w:r>
            <w:r w:rsidR="00836857" w:rsidRPr="007C2C9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135BD7" w:rsidRPr="007C2C9B" w:rsidTr="00B357B1">
        <w:tc>
          <w:tcPr>
            <w:tcW w:w="1556" w:type="pct"/>
          </w:tcPr>
          <w:p w:rsidR="00135BD7" w:rsidRPr="007C2C9B" w:rsidRDefault="00135BD7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Простий</w:t>
            </w:r>
          </w:p>
        </w:tc>
        <w:tc>
          <w:tcPr>
            <w:tcW w:w="378" w:type="pct"/>
          </w:tcPr>
          <w:p w:rsidR="00135BD7" w:rsidRPr="007C2C9B" w:rsidRDefault="00135BD7" w:rsidP="005E22C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218" w:type="pct"/>
          </w:tcPr>
          <w:p w:rsidR="00135BD7" w:rsidRPr="007C2C9B" w:rsidRDefault="00135BD7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До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848" w:type="pct"/>
          </w:tcPr>
          <w:p w:rsidR="00135BD7" w:rsidRPr="007C2C9B" w:rsidRDefault="00135BD7" w:rsidP="005E22C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135BD7" w:rsidRPr="007C2C9B" w:rsidTr="00B357B1">
        <w:tc>
          <w:tcPr>
            <w:tcW w:w="1556" w:type="pct"/>
          </w:tcPr>
          <w:p w:rsidR="00135BD7" w:rsidRPr="007C2C9B" w:rsidRDefault="00135BD7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ередній</w:t>
            </w:r>
          </w:p>
        </w:tc>
        <w:tc>
          <w:tcPr>
            <w:tcW w:w="378" w:type="pct"/>
          </w:tcPr>
          <w:p w:rsidR="00135BD7" w:rsidRPr="007C2C9B" w:rsidRDefault="00135BD7" w:rsidP="005E22C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218" w:type="pct"/>
          </w:tcPr>
          <w:p w:rsidR="00135BD7" w:rsidRPr="007C2C9B" w:rsidRDefault="00135BD7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ід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до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848" w:type="pct"/>
          </w:tcPr>
          <w:p w:rsidR="00135BD7" w:rsidRPr="007C2C9B" w:rsidRDefault="00135BD7" w:rsidP="005E22C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135BD7" w:rsidRPr="007C2C9B" w:rsidTr="00B357B1">
        <w:tc>
          <w:tcPr>
            <w:tcW w:w="1556" w:type="pct"/>
          </w:tcPr>
          <w:p w:rsidR="00135BD7" w:rsidRPr="007C2C9B" w:rsidRDefault="00135BD7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кладний</w:t>
            </w:r>
          </w:p>
        </w:tc>
        <w:tc>
          <w:tcPr>
            <w:tcW w:w="378" w:type="pct"/>
          </w:tcPr>
          <w:p w:rsidR="00135BD7" w:rsidRPr="007C2C9B" w:rsidRDefault="00135BD7" w:rsidP="005E22C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1218" w:type="pct"/>
          </w:tcPr>
          <w:p w:rsidR="00135BD7" w:rsidRPr="007C2C9B" w:rsidRDefault="00135BD7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ід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848" w:type="pct"/>
          </w:tcPr>
          <w:p w:rsidR="00135BD7" w:rsidRPr="007C2C9B" w:rsidRDefault="00135BD7" w:rsidP="005E22C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135BD7" w:rsidRPr="007C2C9B" w:rsidTr="00B357B1">
        <w:tc>
          <w:tcPr>
            <w:tcW w:w="3152" w:type="pct"/>
            <w:gridSpan w:val="3"/>
          </w:tcPr>
          <w:p w:rsidR="00135BD7" w:rsidRPr="007C2C9B" w:rsidRDefault="00135BD7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Розрахунок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B057F0" w:rsidRPr="007C2C9B">
              <w:rPr>
                <w:rFonts w:ascii="Times New Roman" w:hAnsi="Times New Roman" w:cs="Times New Roman"/>
                <w:sz w:val="28"/>
                <w:szCs w:val="28"/>
              </w:rPr>
              <w:t>кількісної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B057F0" w:rsidRPr="007C2C9B">
              <w:rPr>
                <w:rFonts w:ascii="Times New Roman" w:hAnsi="Times New Roman" w:cs="Times New Roman"/>
                <w:sz w:val="28"/>
                <w:szCs w:val="28"/>
              </w:rPr>
              <w:t>складності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B057F0" w:rsidRPr="007C2C9B">
              <w:rPr>
                <w:rFonts w:ascii="Times New Roman" w:hAnsi="Times New Roman" w:cs="Times New Roman"/>
                <w:sz w:val="28"/>
                <w:szCs w:val="28"/>
              </w:rPr>
              <w:t>варіантів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B057F0" w:rsidRPr="007C2C9B">
              <w:rPr>
                <w:rFonts w:ascii="Times New Roman" w:hAnsi="Times New Roman" w:cs="Times New Roman"/>
                <w:sz w:val="28"/>
                <w:szCs w:val="28"/>
              </w:rPr>
              <w:t>використання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(UUCW)</w:t>
            </w:r>
          </w:p>
        </w:tc>
        <w:tc>
          <w:tcPr>
            <w:tcW w:w="1848" w:type="pct"/>
          </w:tcPr>
          <w:p w:rsidR="00135BD7" w:rsidRPr="007C2C9B" w:rsidRDefault="00135BD7" w:rsidP="005E22C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45</w:t>
            </w:r>
          </w:p>
        </w:tc>
      </w:tr>
    </w:tbl>
    <w:p w:rsidR="00E65315" w:rsidRPr="00071BF5" w:rsidRDefault="00E65315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071BF5" w:rsidRPr="00071BF5" w:rsidRDefault="00071BF5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рахова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UUCW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ормуло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2.2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клада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45.</w:t>
      </w:r>
    </w:p>
    <w:p w:rsidR="00071BF5" w:rsidRPr="00071BF5" w:rsidRDefault="00071BF5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5423D" w:rsidRPr="00071BF5" w:rsidRDefault="00836857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="0075423D"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="0075423D"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UUCW</m:t>
        </m:r>
        <m:r>
          <m:rPr>
            <m:sty m:val="p"/>
          </m:rPr>
          <w:rPr>
            <w:rFonts w:ascii="Cambria Math" w:hAnsi="Times New Roman" w:cs="Times New Roman"/>
            <w:sz w:val="28"/>
            <w:szCs w:val="28"/>
            <w:lang w:val="uk-UA"/>
          </w:rPr>
          <m:t xml:space="preserve"> =</m:t>
        </m:r>
        <m:nary>
          <m:naryPr>
            <m:chr m:val="∑"/>
            <m:limLoc m:val="undOvr"/>
            <m:ctrlPr>
              <w:rPr>
                <w:rFonts w:ascii="Cambria Math" w:hAnsi="Times New Roman" w:cs="Times New Roman"/>
                <w:sz w:val="28"/>
                <w:szCs w:val="28"/>
                <w:lang w:val="uk-UA"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i</m:t>
            </m:r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>=0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n</m:t>
            </m:r>
          </m:sup>
          <m:e>
            <m:sSub>
              <m:sSubPr>
                <m:ctrl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K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Times New Roman" w:cs="Times New Roman"/>
                <w:sz w:val="28"/>
                <w:szCs w:val="28"/>
                <w:lang w:val="uk-UA"/>
              </w:rPr>
              <m:t>×</m:t>
            </m:r>
            <m:sSub>
              <m:sSubPr>
                <m:ctrlP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V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i</m:t>
                </m:r>
              </m:sub>
            </m:sSub>
          </m:e>
        </m:nary>
      </m:oMath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="0075423D"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2.2)</w:t>
      </w:r>
    </w:p>
    <w:p w:rsidR="00836857" w:rsidRPr="00071BF5" w:rsidRDefault="0075423D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д</w:t>
      </w:r>
      <w:r w:rsidR="00836857" w:rsidRPr="00071BF5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2C9B">
        <w:rPr>
          <w:rFonts w:ascii="Times New Roman" w:hAnsi="Times New Roman" w:cs="Times New Roman"/>
          <w:sz w:val="28"/>
          <w:szCs w:val="28"/>
          <w:lang w:val="uk-UA"/>
        </w:rPr>
        <w:t>KA</w:t>
      </w:r>
      <w:r w:rsidRPr="005E22CA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i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36857"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36857" w:rsidRPr="00071BF5">
        <w:rPr>
          <w:rFonts w:ascii="Times New Roman" w:hAnsi="Times New Roman" w:cs="Times New Roman"/>
          <w:sz w:val="28"/>
          <w:szCs w:val="28"/>
          <w:lang w:val="uk-UA"/>
        </w:rPr>
        <w:t>кільк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36857" w:rsidRPr="00071BF5">
        <w:rPr>
          <w:rFonts w:ascii="Times New Roman" w:hAnsi="Times New Roman" w:cs="Times New Roman"/>
          <w:sz w:val="28"/>
          <w:szCs w:val="28"/>
          <w:lang w:val="uk-UA"/>
        </w:rPr>
        <w:t>варіант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36857" w:rsidRPr="00071BF5">
        <w:rPr>
          <w:rFonts w:ascii="Times New Roman" w:hAnsi="Times New Roman" w:cs="Times New Roman"/>
          <w:sz w:val="28"/>
          <w:szCs w:val="28"/>
          <w:lang w:val="uk-UA"/>
        </w:rPr>
        <w:t>використання,</w:t>
      </w:r>
    </w:p>
    <w:p w:rsidR="00836857" w:rsidRPr="00071BF5" w:rsidRDefault="0075423D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C2C9B">
        <w:rPr>
          <w:rFonts w:ascii="Times New Roman" w:hAnsi="Times New Roman" w:cs="Times New Roman"/>
          <w:sz w:val="28"/>
          <w:szCs w:val="28"/>
          <w:lang w:val="uk-UA"/>
        </w:rPr>
        <w:t>VA</w:t>
      </w:r>
      <w:r w:rsidRPr="005E22CA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i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аг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ж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ецеденту</w:t>
      </w:r>
      <w:r w:rsidR="00836857"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5423D" w:rsidRPr="00071BF5" w:rsidRDefault="0075423D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65315" w:rsidRPr="00071BF5" w:rsidRDefault="0075423D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Наступни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роко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знач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2C9B">
        <w:rPr>
          <w:rFonts w:ascii="Times New Roman" w:hAnsi="Times New Roman" w:cs="Times New Roman"/>
          <w:sz w:val="28"/>
          <w:szCs w:val="28"/>
          <w:lang w:val="uk-UA"/>
        </w:rPr>
        <w:t>UCP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нач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вля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уму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трим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аніш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начен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2C9B">
        <w:rPr>
          <w:rFonts w:ascii="Times New Roman" w:hAnsi="Times New Roman" w:cs="Times New Roman"/>
          <w:sz w:val="28"/>
          <w:szCs w:val="28"/>
          <w:lang w:val="uk-UA"/>
        </w:rPr>
        <w:t>UUCW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2C9B">
        <w:rPr>
          <w:rFonts w:ascii="Times New Roman" w:hAnsi="Times New Roman" w:cs="Times New Roman"/>
          <w:sz w:val="28"/>
          <w:szCs w:val="28"/>
          <w:lang w:val="uk-UA"/>
        </w:rPr>
        <w:t>UAW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465BB" w:rsidRPr="00071BF5">
        <w:rPr>
          <w:rFonts w:ascii="Times New Roman" w:hAnsi="Times New Roman" w:cs="Times New Roman"/>
          <w:sz w:val="28"/>
          <w:szCs w:val="28"/>
          <w:lang w:val="uk-UA"/>
        </w:rPr>
        <w:t>Тож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465BB" w:rsidRPr="007C2C9B">
        <w:rPr>
          <w:rFonts w:ascii="Times New Roman" w:hAnsi="Times New Roman" w:cs="Times New Roman"/>
          <w:sz w:val="28"/>
          <w:szCs w:val="28"/>
          <w:lang w:val="uk-UA"/>
        </w:rPr>
        <w:t>UCP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465BB" w:rsidRPr="00071BF5">
        <w:rPr>
          <w:rFonts w:ascii="Times New Roman" w:hAnsi="Times New Roman" w:cs="Times New Roman"/>
          <w:sz w:val="28"/>
          <w:szCs w:val="28"/>
          <w:lang w:val="uk-UA"/>
        </w:rPr>
        <w:t>станови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465BB" w:rsidRPr="00071BF5">
        <w:rPr>
          <w:rFonts w:ascii="Times New Roman" w:hAnsi="Times New Roman" w:cs="Times New Roman"/>
          <w:sz w:val="28"/>
          <w:szCs w:val="28"/>
          <w:lang w:val="uk-UA"/>
        </w:rPr>
        <w:t>58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465BB" w:rsidRPr="00071BF5">
        <w:rPr>
          <w:rFonts w:ascii="Times New Roman" w:hAnsi="Times New Roman" w:cs="Times New Roman"/>
          <w:sz w:val="28"/>
          <w:szCs w:val="28"/>
          <w:lang w:val="uk-UA"/>
        </w:rPr>
        <w:t>одиниць.</w:t>
      </w:r>
    </w:p>
    <w:p w:rsidR="00C465BB" w:rsidRPr="00071BF5" w:rsidRDefault="00C465BB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Однак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еобхід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станов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часов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характеристи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начен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аріант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корист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Hour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Of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Effort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Per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Us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Cas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Point)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ь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еобхід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знач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почат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ехніч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акто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и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едставим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а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бл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2.3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иведем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ехніч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акто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и.</w:t>
      </w:r>
    </w:p>
    <w:p w:rsidR="00C465BB" w:rsidRPr="00071BF5" w:rsidRDefault="00C465BB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071BF5" w:rsidRDefault="00135BD7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Таблиц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65315" w:rsidRPr="00071BF5"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.3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057F0"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ехніч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актори</w:t>
      </w:r>
    </w:p>
    <w:tbl>
      <w:tblPr>
        <w:tblStyle w:val="a4"/>
        <w:tblW w:w="0" w:type="auto"/>
        <w:tblLook w:val="04A0"/>
      </w:tblPr>
      <w:tblGrid>
        <w:gridCol w:w="1093"/>
        <w:gridCol w:w="2337"/>
        <w:gridCol w:w="1361"/>
        <w:gridCol w:w="3699"/>
        <w:gridCol w:w="1647"/>
      </w:tblGrid>
      <w:tr w:rsidR="00135BD7" w:rsidRPr="007C2C9B" w:rsidTr="00EE598A">
        <w:trPr>
          <w:tblHeader/>
        </w:trPr>
        <w:tc>
          <w:tcPr>
            <w:tcW w:w="0" w:type="auto"/>
          </w:tcPr>
          <w:p w:rsidR="00135BD7" w:rsidRPr="007C2C9B" w:rsidRDefault="00135BD7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Фактор</w:t>
            </w:r>
          </w:p>
        </w:tc>
        <w:tc>
          <w:tcPr>
            <w:tcW w:w="0" w:type="auto"/>
          </w:tcPr>
          <w:p w:rsidR="00135BD7" w:rsidRPr="007C2C9B" w:rsidRDefault="00135BD7" w:rsidP="00F556AB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Опис</w:t>
            </w:r>
          </w:p>
        </w:tc>
        <w:tc>
          <w:tcPr>
            <w:tcW w:w="0" w:type="auto"/>
          </w:tcPr>
          <w:p w:rsidR="00135BD7" w:rsidRPr="007C2C9B" w:rsidRDefault="00135BD7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ага</w:t>
            </w:r>
            <w:r w:rsidR="009F113A" w:rsidRPr="007C2C9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C465BB" w:rsidRPr="007C2C9B">
              <w:rPr>
                <w:rFonts w:ascii="Times New Roman" w:hAnsi="Times New Roman" w:cs="Times New Roman"/>
                <w:sz w:val="28"/>
                <w:szCs w:val="28"/>
              </w:rPr>
              <w:t>VS</w:t>
            </w:r>
            <w:r w:rsidR="009F113A" w:rsidRPr="005E22C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i</w:t>
            </w:r>
            <w:r w:rsidR="009F113A" w:rsidRPr="007C2C9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0" w:type="auto"/>
          </w:tcPr>
          <w:p w:rsidR="00135BD7" w:rsidRPr="007C2C9B" w:rsidRDefault="00135BD7" w:rsidP="00F556AB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Пояснення</w:t>
            </w:r>
          </w:p>
        </w:tc>
        <w:tc>
          <w:tcPr>
            <w:tcW w:w="0" w:type="auto"/>
          </w:tcPr>
          <w:p w:rsidR="00135BD7" w:rsidRPr="007C2C9B" w:rsidRDefault="00135BD7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Оцінка</w:t>
            </w:r>
            <w:r w:rsidR="009F113A" w:rsidRPr="007C2C9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C465BB" w:rsidRPr="007C2C9B">
              <w:rPr>
                <w:rFonts w:ascii="Times New Roman" w:hAnsi="Times New Roman" w:cs="Times New Roman"/>
                <w:sz w:val="28"/>
                <w:szCs w:val="28"/>
              </w:rPr>
              <w:t>KS</w:t>
            </w:r>
            <w:r w:rsidR="009F113A" w:rsidRPr="005E22C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i</w:t>
            </w:r>
            <w:r w:rsidR="009F113A" w:rsidRPr="007C2C9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135BD7" w:rsidRPr="007C2C9B" w:rsidTr="00EE598A">
        <w:tc>
          <w:tcPr>
            <w:tcW w:w="0" w:type="auto"/>
          </w:tcPr>
          <w:p w:rsidR="00135BD7" w:rsidRPr="007C2C9B" w:rsidRDefault="00135BD7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T1</w:t>
            </w:r>
          </w:p>
        </w:tc>
        <w:tc>
          <w:tcPr>
            <w:tcW w:w="0" w:type="auto"/>
          </w:tcPr>
          <w:p w:rsidR="00135BD7" w:rsidRPr="007C2C9B" w:rsidRDefault="00135BD7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Розподіленість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истеми</w:t>
            </w:r>
          </w:p>
        </w:tc>
        <w:tc>
          <w:tcPr>
            <w:tcW w:w="0" w:type="auto"/>
          </w:tcPr>
          <w:p w:rsidR="00135BD7" w:rsidRPr="007C2C9B" w:rsidRDefault="00135BD7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0" w:type="auto"/>
          </w:tcPr>
          <w:p w:rsidR="00135BD7" w:rsidRPr="007C2C9B" w:rsidRDefault="00135BD7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Інформує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про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потребу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истеми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розподілених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обчисленнях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</w:tcPr>
          <w:p w:rsidR="00135BD7" w:rsidRPr="007C2C9B" w:rsidRDefault="00135BD7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:rsidR="00864550" w:rsidRDefault="00864550">
      <w:pPr>
        <w:rPr>
          <w:lang w:val="uk-UA"/>
        </w:rPr>
      </w:pPr>
    </w:p>
    <w:p w:rsidR="00864550" w:rsidRDefault="00864550">
      <w:pPr>
        <w:rPr>
          <w:lang w:val="uk-UA"/>
        </w:rPr>
      </w:pPr>
    </w:p>
    <w:p w:rsidR="00864550" w:rsidRPr="00864550" w:rsidRDefault="00864550" w:rsidP="0086455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864550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Продовження таблиці 2.3 </w:t>
      </w:r>
    </w:p>
    <w:tbl>
      <w:tblPr>
        <w:tblStyle w:val="a4"/>
        <w:tblW w:w="0" w:type="auto"/>
        <w:tblLook w:val="04A0"/>
      </w:tblPr>
      <w:tblGrid>
        <w:gridCol w:w="1093"/>
        <w:gridCol w:w="2051"/>
        <w:gridCol w:w="1361"/>
        <w:gridCol w:w="3985"/>
        <w:gridCol w:w="1647"/>
      </w:tblGrid>
      <w:tr w:rsidR="00864550" w:rsidRPr="007C2C9B" w:rsidTr="00EE598A">
        <w:tc>
          <w:tcPr>
            <w:tcW w:w="0" w:type="auto"/>
          </w:tcPr>
          <w:p w:rsidR="00864550" w:rsidRPr="007C2C9B" w:rsidRDefault="00864550" w:rsidP="00626B4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Фактор</w:t>
            </w:r>
          </w:p>
        </w:tc>
        <w:tc>
          <w:tcPr>
            <w:tcW w:w="0" w:type="auto"/>
          </w:tcPr>
          <w:p w:rsidR="00864550" w:rsidRPr="007C2C9B" w:rsidRDefault="00864550" w:rsidP="00626B45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Опис</w:t>
            </w:r>
          </w:p>
        </w:tc>
        <w:tc>
          <w:tcPr>
            <w:tcW w:w="0" w:type="auto"/>
          </w:tcPr>
          <w:p w:rsidR="00864550" w:rsidRPr="007C2C9B" w:rsidRDefault="00864550" w:rsidP="00626B4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ага(VS</w:t>
            </w:r>
            <w:r w:rsidRPr="005E22C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i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0" w:type="auto"/>
          </w:tcPr>
          <w:p w:rsidR="00864550" w:rsidRPr="007C2C9B" w:rsidRDefault="00864550" w:rsidP="00626B45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Пояснення</w:t>
            </w:r>
          </w:p>
        </w:tc>
        <w:tc>
          <w:tcPr>
            <w:tcW w:w="0" w:type="auto"/>
          </w:tcPr>
          <w:p w:rsidR="00864550" w:rsidRPr="007C2C9B" w:rsidRDefault="00864550" w:rsidP="00626B4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Оцінка(KS</w:t>
            </w:r>
            <w:r w:rsidRPr="005E22C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i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864550" w:rsidRPr="007C2C9B" w:rsidTr="00EE598A">
        <w:tc>
          <w:tcPr>
            <w:tcW w:w="0" w:type="auto"/>
          </w:tcPr>
          <w:p w:rsidR="00864550" w:rsidRPr="007C2C9B" w:rsidRDefault="00864550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T2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Ча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ідгуку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изначає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ефективніст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истем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точ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зор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час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ідгуку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поток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робі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тощ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864550" w:rsidRPr="007C2C9B" w:rsidTr="00864550">
        <w:tc>
          <w:tcPr>
            <w:tcW w:w="0" w:type="auto"/>
          </w:tcPr>
          <w:p w:rsidR="00864550" w:rsidRPr="007C2C9B" w:rsidRDefault="00864550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T3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Ефективніст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кінцевог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користувача</w:t>
            </w:r>
          </w:p>
        </w:tc>
        <w:tc>
          <w:tcPr>
            <w:tcW w:w="1361" w:type="dxa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85" w:type="dxa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изначає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ефективніст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користувач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точ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зор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йог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(її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прийняття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64550" w:rsidRPr="007C2C9B" w:rsidTr="00864550">
        <w:tc>
          <w:tcPr>
            <w:tcW w:w="0" w:type="auto"/>
          </w:tcPr>
          <w:p w:rsidR="00864550" w:rsidRPr="007C2C9B" w:rsidRDefault="00864550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T4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кладніст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обробки</w:t>
            </w:r>
          </w:p>
        </w:tc>
        <w:tc>
          <w:tcPr>
            <w:tcW w:w="1361" w:type="dxa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85" w:type="dxa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изначає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ч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будут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застосовуватис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кладн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алгоритм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дл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обро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дани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864550" w:rsidRPr="007C2C9B" w:rsidTr="00864550">
        <w:tc>
          <w:tcPr>
            <w:tcW w:w="0" w:type="auto"/>
          </w:tcPr>
          <w:p w:rsidR="00864550" w:rsidRPr="007C2C9B" w:rsidRDefault="00864550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T5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Фоку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повторном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икористанн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коду</w:t>
            </w:r>
          </w:p>
        </w:tc>
        <w:tc>
          <w:tcPr>
            <w:tcW w:w="1361" w:type="dxa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85" w:type="dxa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изначає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ч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будут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елемен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код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истем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икористовуватис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знов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864550" w:rsidRPr="007C2C9B" w:rsidTr="00864550">
        <w:tc>
          <w:tcPr>
            <w:tcW w:w="0" w:type="auto"/>
          </w:tcPr>
          <w:p w:rsidR="00864550" w:rsidRPr="007C2C9B" w:rsidRDefault="00864550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T6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Просто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інсталяції</w:t>
            </w:r>
          </w:p>
        </w:tc>
        <w:tc>
          <w:tcPr>
            <w:tcW w:w="1361" w:type="dxa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0,5</w:t>
            </w:r>
          </w:p>
        </w:tc>
        <w:tc>
          <w:tcPr>
            <w:tcW w:w="3985" w:type="dxa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изначає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мето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інсталяції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простот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інсталяції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дл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кінцевог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користувача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ч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буд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потреб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пеціаліст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дл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інсталяції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истем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864550" w:rsidRPr="005A2B6E" w:rsidTr="00864550">
        <w:tc>
          <w:tcPr>
            <w:tcW w:w="0" w:type="auto"/>
          </w:tcPr>
          <w:p w:rsidR="00864550" w:rsidRPr="007C2C9B" w:rsidRDefault="00864550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T7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Просто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икористання</w:t>
            </w:r>
          </w:p>
        </w:tc>
        <w:tc>
          <w:tcPr>
            <w:tcW w:w="1361" w:type="dxa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0,5</w:t>
            </w:r>
          </w:p>
        </w:tc>
        <w:tc>
          <w:tcPr>
            <w:tcW w:w="3985" w:type="dxa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изначає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узгодженіст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інтерфейс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користувач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йог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потребам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864550" w:rsidRPr="005A2B6E" w:rsidTr="00864550">
        <w:tc>
          <w:tcPr>
            <w:tcW w:w="0" w:type="auto"/>
          </w:tcPr>
          <w:p w:rsidR="00864550" w:rsidRPr="007C2C9B" w:rsidRDefault="00864550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T8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Портативність</w:t>
            </w:r>
          </w:p>
        </w:tc>
        <w:tc>
          <w:tcPr>
            <w:tcW w:w="1361" w:type="dxa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985" w:type="dxa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изначає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ч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має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застосуван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працюва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різни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ередовища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</w:tbl>
    <w:p w:rsidR="00864550" w:rsidRDefault="00864550">
      <w:pPr>
        <w:rPr>
          <w:lang w:val="uk-UA"/>
        </w:rPr>
      </w:pPr>
    </w:p>
    <w:p w:rsidR="00864550" w:rsidRDefault="00864550">
      <w:pPr>
        <w:rPr>
          <w:lang w:val="uk-UA"/>
        </w:rPr>
      </w:pPr>
    </w:p>
    <w:p w:rsidR="00864550" w:rsidRDefault="00864550">
      <w:pPr>
        <w:rPr>
          <w:lang w:val="uk-UA"/>
        </w:rPr>
      </w:pPr>
    </w:p>
    <w:p w:rsidR="00864550" w:rsidRDefault="00864550">
      <w:pPr>
        <w:rPr>
          <w:lang w:val="uk-UA"/>
        </w:rPr>
      </w:pPr>
    </w:p>
    <w:p w:rsidR="00864550" w:rsidRPr="00864550" w:rsidRDefault="00864550" w:rsidP="0086455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864550">
        <w:rPr>
          <w:rFonts w:ascii="Times New Roman" w:hAnsi="Times New Roman" w:cs="Times New Roman"/>
          <w:sz w:val="28"/>
          <w:szCs w:val="28"/>
          <w:lang w:val="uk-UA"/>
        </w:rPr>
        <w:lastRenderedPageBreak/>
        <w:t>Продовження таблиці 2.3</w:t>
      </w:r>
    </w:p>
    <w:tbl>
      <w:tblPr>
        <w:tblStyle w:val="a4"/>
        <w:tblW w:w="0" w:type="auto"/>
        <w:tblLook w:val="04A0"/>
      </w:tblPr>
      <w:tblGrid>
        <w:gridCol w:w="1093"/>
        <w:gridCol w:w="2051"/>
        <w:gridCol w:w="1361"/>
        <w:gridCol w:w="3985"/>
        <w:gridCol w:w="1647"/>
      </w:tblGrid>
      <w:tr w:rsidR="00864550" w:rsidRPr="007C2C9B" w:rsidTr="00864550">
        <w:tc>
          <w:tcPr>
            <w:tcW w:w="0" w:type="auto"/>
          </w:tcPr>
          <w:p w:rsidR="00864550" w:rsidRPr="007C2C9B" w:rsidRDefault="00864550" w:rsidP="00626B4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Фактор</w:t>
            </w:r>
          </w:p>
        </w:tc>
        <w:tc>
          <w:tcPr>
            <w:tcW w:w="0" w:type="auto"/>
          </w:tcPr>
          <w:p w:rsidR="00864550" w:rsidRPr="007C2C9B" w:rsidRDefault="00864550" w:rsidP="00626B45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Опис</w:t>
            </w:r>
          </w:p>
        </w:tc>
        <w:tc>
          <w:tcPr>
            <w:tcW w:w="1361" w:type="dxa"/>
          </w:tcPr>
          <w:p w:rsidR="00864550" w:rsidRPr="007C2C9B" w:rsidRDefault="00864550" w:rsidP="00626B4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ага(VS</w:t>
            </w:r>
            <w:r w:rsidRPr="005E22C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i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985" w:type="dxa"/>
          </w:tcPr>
          <w:p w:rsidR="00864550" w:rsidRPr="007C2C9B" w:rsidRDefault="00864550" w:rsidP="00626B45">
            <w:pPr>
              <w:spacing w:line="36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Пояснення</w:t>
            </w:r>
          </w:p>
        </w:tc>
        <w:tc>
          <w:tcPr>
            <w:tcW w:w="0" w:type="auto"/>
          </w:tcPr>
          <w:p w:rsidR="00864550" w:rsidRPr="007C2C9B" w:rsidRDefault="00864550" w:rsidP="00626B4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Оцінка(KS</w:t>
            </w:r>
            <w:r w:rsidRPr="005E22CA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i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864550" w:rsidRPr="007C2C9B" w:rsidTr="00864550">
        <w:tc>
          <w:tcPr>
            <w:tcW w:w="0" w:type="auto"/>
          </w:tcPr>
          <w:p w:rsidR="00864550" w:rsidRPr="007C2C9B" w:rsidRDefault="00864550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T9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Просто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змін</w:t>
            </w:r>
          </w:p>
        </w:tc>
        <w:tc>
          <w:tcPr>
            <w:tcW w:w="1361" w:type="dxa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85" w:type="dxa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изначає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ч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будуватиметь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истем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таки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посіб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щоб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прости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її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модифікації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майбутньом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864550" w:rsidRPr="007C2C9B" w:rsidTr="00864550">
        <w:tc>
          <w:tcPr>
            <w:tcW w:w="0" w:type="auto"/>
          </w:tcPr>
          <w:p w:rsidR="00864550" w:rsidRPr="007C2C9B" w:rsidRDefault="00864550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T10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Паралельн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обчислення</w:t>
            </w:r>
          </w:p>
        </w:tc>
        <w:tc>
          <w:tcPr>
            <w:tcW w:w="1361" w:type="dxa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85" w:type="dxa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Інформує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ч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будут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ма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истем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місц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паралельн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обчислен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864550" w:rsidRPr="007C2C9B" w:rsidTr="00864550">
        <w:tc>
          <w:tcPr>
            <w:tcW w:w="0" w:type="auto"/>
          </w:tcPr>
          <w:p w:rsidR="00864550" w:rsidRPr="007C2C9B" w:rsidRDefault="00864550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T11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Засоб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захисту</w:t>
            </w:r>
          </w:p>
        </w:tc>
        <w:tc>
          <w:tcPr>
            <w:tcW w:w="1361" w:type="dxa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85" w:type="dxa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изначає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ч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потребуватим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истем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пеціальн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засоб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захист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дани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ч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истем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864550" w:rsidRPr="007C2C9B" w:rsidTr="00864550">
        <w:tc>
          <w:tcPr>
            <w:tcW w:w="0" w:type="auto"/>
          </w:tcPr>
          <w:p w:rsidR="00864550" w:rsidRPr="007C2C9B" w:rsidRDefault="00864550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T12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Досту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д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третьої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торони</w:t>
            </w:r>
          </w:p>
        </w:tc>
        <w:tc>
          <w:tcPr>
            <w:tcW w:w="1361" w:type="dxa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85" w:type="dxa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изначає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тупен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икористанн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истем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зовнішнім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истемам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аб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акторам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864550" w:rsidRPr="007C2C9B" w:rsidTr="00864550">
        <w:tc>
          <w:tcPr>
            <w:tcW w:w="0" w:type="auto"/>
          </w:tcPr>
          <w:p w:rsidR="00864550" w:rsidRPr="007C2C9B" w:rsidRDefault="00864550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T13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Потреб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пеціальном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навчанні</w:t>
            </w:r>
          </w:p>
        </w:tc>
        <w:tc>
          <w:tcPr>
            <w:tcW w:w="1361" w:type="dxa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85" w:type="dxa"/>
          </w:tcPr>
          <w:p w:rsidR="00864550" w:rsidRPr="007C2C9B" w:rsidRDefault="00864550" w:rsidP="005A2B6E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Визначає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ч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потрібн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організува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тренінг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дл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користувачів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864550" w:rsidRPr="007C2C9B" w:rsidTr="00864550">
        <w:tc>
          <w:tcPr>
            <w:tcW w:w="9291" w:type="dxa"/>
            <w:gridSpan w:val="4"/>
          </w:tcPr>
          <w:p w:rsidR="00864550" w:rsidRPr="007C2C9B" w:rsidRDefault="00864550" w:rsidP="005E22CA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Технічн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факторн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складність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(TCF)</w:t>
            </w:r>
          </w:p>
        </w:tc>
        <w:tc>
          <w:tcPr>
            <w:tcW w:w="0" w:type="auto"/>
          </w:tcPr>
          <w:p w:rsidR="00864550" w:rsidRPr="007C2C9B" w:rsidRDefault="00864550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C2C9B">
              <w:rPr>
                <w:rFonts w:ascii="Times New Roman" w:hAnsi="Times New Roman" w:cs="Times New Roman"/>
                <w:sz w:val="28"/>
                <w:szCs w:val="28"/>
              </w:rPr>
              <w:t>0,955</w:t>
            </w:r>
          </w:p>
        </w:tc>
      </w:tr>
    </w:tbl>
    <w:p w:rsidR="00B357B1" w:rsidRPr="00071BF5" w:rsidRDefault="00B357B1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57147" w:rsidRPr="00071BF5" w:rsidRDefault="00657147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Техніч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актор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кладн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вля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дни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снов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елемент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цін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ривалос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екту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о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рахову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ормуло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2.3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клада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0,955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значає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уж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лег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робці.</w:t>
      </w:r>
    </w:p>
    <w:p w:rsidR="00657147" w:rsidRPr="00071BF5" w:rsidRDefault="00657147" w:rsidP="00F556A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657147" w:rsidRPr="00071BF5" w:rsidRDefault="00657147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TFC</m:t>
        </m:r>
        <m:r>
          <w:rPr>
            <w:rFonts w:ascii="Cambria Math" w:hAnsi="Times New Roman" w:cs="Times New Roman"/>
            <w:sz w:val="28"/>
            <w:szCs w:val="28"/>
            <w:lang w:val="uk-UA"/>
          </w:rPr>
          <m:t xml:space="preserve"> =0.6+</m:t>
        </m:r>
        <m:d>
          <m:dPr>
            <m:ctrlPr>
              <w:rPr>
                <w:rFonts w:ascii="Cambria Math" w:hAnsi="Times New Roman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Times New Roman" w:cs="Times New Roman"/>
                <w:sz w:val="28"/>
                <w:szCs w:val="28"/>
                <w:lang w:val="uk-UA"/>
              </w:rPr>
              <m:t>0.01</m:t>
            </m:r>
            <m:r>
              <w:rPr>
                <w:rFonts w:ascii="Cambria Math" w:hAnsi="Times New Roman" w:cs="Times New Roman"/>
                <w:sz w:val="28"/>
                <w:szCs w:val="28"/>
                <w:lang w:val="uk-UA"/>
              </w:rPr>
              <m:t>×</m:t>
            </m:r>
            <m:nary>
              <m:naryPr>
                <m:chr m:val="∑"/>
                <m:limLoc m:val="undOvr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uk-UA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i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  <m:t>=0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KS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i</m:t>
                    </m:r>
                  </m:sub>
                </m:sSub>
                <m:r>
                  <w:rPr>
                    <w:rFonts w:ascii="Times New Roman" w:hAnsi="Times New Roman" w:cs="Times New Roman"/>
                    <w:sz w:val="28"/>
                    <w:szCs w:val="28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VS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i</m:t>
                    </m:r>
                  </m:sub>
                </m:sSub>
              </m:e>
            </m:nary>
          </m:e>
        </m:d>
      </m:oMath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  <w:t>(2.3)</w:t>
      </w:r>
    </w:p>
    <w:p w:rsidR="00657147" w:rsidRPr="00071BF5" w:rsidRDefault="00657147" w:rsidP="00F556AB">
      <w:pPr>
        <w:spacing w:after="0" w:line="360" w:lineRule="auto"/>
        <w:ind w:left="993" w:hanging="284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i/>
          <w:sz w:val="28"/>
          <w:szCs w:val="28"/>
          <w:lang w:val="uk-UA"/>
        </w:rPr>
        <w:t>KS</w:t>
      </w:r>
      <w:r w:rsidRPr="00071BF5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i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цін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актору,</w:t>
      </w:r>
    </w:p>
    <w:p w:rsidR="00657147" w:rsidRPr="00071BF5" w:rsidRDefault="00657147" w:rsidP="00F556AB">
      <w:pPr>
        <w:spacing w:after="0" w:line="360" w:lineRule="auto"/>
        <w:ind w:left="993" w:hanging="284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i/>
          <w:sz w:val="28"/>
          <w:szCs w:val="28"/>
          <w:lang w:val="uk-UA"/>
        </w:rPr>
        <w:t>VS</w:t>
      </w:r>
      <w:r w:rsidRPr="00071BF5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i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аг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актору.</w:t>
      </w:r>
    </w:p>
    <w:p w:rsidR="00E65315" w:rsidRPr="00071BF5" w:rsidRDefault="00E65315" w:rsidP="00F556A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657147" w:rsidRPr="00071BF5" w:rsidRDefault="00657147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lastRenderedPageBreak/>
        <w:t>Піс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знач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ехніч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актор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бчислим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F4FF0" w:rsidRPr="00071BF5">
        <w:rPr>
          <w:rFonts w:ascii="Times New Roman" w:hAnsi="Times New Roman" w:cs="Times New Roman"/>
          <w:sz w:val="28"/>
          <w:szCs w:val="28"/>
          <w:lang w:val="uk-UA"/>
        </w:rPr>
        <w:t>зовніш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F4FF0" w:rsidRPr="00071BF5">
        <w:rPr>
          <w:rFonts w:ascii="Times New Roman" w:hAnsi="Times New Roman" w:cs="Times New Roman"/>
          <w:sz w:val="28"/>
          <w:szCs w:val="28"/>
          <w:lang w:val="uk-UA"/>
        </w:rPr>
        <w:t>факто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F4FF0" w:rsidRPr="00071BF5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F4FF0" w:rsidRPr="00071BF5">
        <w:rPr>
          <w:rFonts w:ascii="Times New Roman" w:hAnsi="Times New Roman" w:cs="Times New Roman"/>
          <w:sz w:val="28"/>
          <w:szCs w:val="28"/>
          <w:lang w:val="uk-UA"/>
        </w:rPr>
        <w:t>формуло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F4FF0" w:rsidRPr="00071BF5">
        <w:rPr>
          <w:rFonts w:ascii="Times New Roman" w:hAnsi="Times New Roman" w:cs="Times New Roman"/>
          <w:sz w:val="28"/>
          <w:szCs w:val="28"/>
          <w:lang w:val="uk-UA"/>
        </w:rPr>
        <w:t>2.4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F4FF0" w:rsidRPr="00071BF5">
        <w:rPr>
          <w:rFonts w:ascii="Times New Roman" w:hAnsi="Times New Roman" w:cs="Times New Roman"/>
          <w:sz w:val="28"/>
          <w:szCs w:val="28"/>
          <w:lang w:val="uk-UA"/>
        </w:rPr>
        <w:t>да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F4FF0"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F4FF0" w:rsidRPr="00071BF5">
        <w:rPr>
          <w:rFonts w:ascii="Times New Roman" w:hAnsi="Times New Roman" w:cs="Times New Roman"/>
          <w:sz w:val="28"/>
          <w:szCs w:val="28"/>
          <w:lang w:val="uk-UA"/>
        </w:rPr>
        <w:t>як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F4FF0" w:rsidRPr="00071BF5">
        <w:rPr>
          <w:rFonts w:ascii="Times New Roman" w:hAnsi="Times New Roman" w:cs="Times New Roman"/>
          <w:sz w:val="28"/>
          <w:szCs w:val="28"/>
          <w:lang w:val="uk-UA"/>
        </w:rPr>
        <w:t>представле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F4FF0"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F4FF0" w:rsidRPr="00071BF5">
        <w:rPr>
          <w:rFonts w:ascii="Times New Roman" w:hAnsi="Times New Roman" w:cs="Times New Roman"/>
          <w:sz w:val="28"/>
          <w:szCs w:val="28"/>
          <w:lang w:val="uk-UA"/>
        </w:rPr>
        <w:t>табл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F4FF0" w:rsidRPr="00071BF5">
        <w:rPr>
          <w:rFonts w:ascii="Times New Roman" w:hAnsi="Times New Roman" w:cs="Times New Roman"/>
          <w:sz w:val="28"/>
          <w:szCs w:val="28"/>
          <w:lang w:val="uk-UA"/>
        </w:rPr>
        <w:t>2.4.</w:t>
      </w:r>
    </w:p>
    <w:p w:rsidR="00135BD7" w:rsidRPr="00071BF5" w:rsidRDefault="00135BD7" w:rsidP="00F556AB">
      <w:pPr>
        <w:spacing w:after="0" w:line="360" w:lineRule="auto"/>
        <w:ind w:left="993" w:hanging="284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Таблиц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65315" w:rsidRPr="00071BF5"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.4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цін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овнішні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акторів</w:t>
      </w:r>
    </w:p>
    <w:tbl>
      <w:tblPr>
        <w:tblStyle w:val="a4"/>
        <w:tblW w:w="5000" w:type="pct"/>
        <w:tblLook w:val="04A0"/>
      </w:tblPr>
      <w:tblGrid>
        <w:gridCol w:w="1636"/>
        <w:gridCol w:w="3495"/>
        <w:gridCol w:w="2269"/>
        <w:gridCol w:w="2737"/>
      </w:tblGrid>
      <w:tr w:rsidR="00135BD7" w:rsidRPr="00071BF5" w:rsidTr="00BB51C1">
        <w:trPr>
          <w:trHeight w:val="465"/>
        </w:trPr>
        <w:tc>
          <w:tcPr>
            <w:tcW w:w="807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Фактор</w:t>
            </w:r>
          </w:p>
        </w:tc>
        <w:tc>
          <w:tcPr>
            <w:tcW w:w="1724" w:type="pct"/>
            <w:hideMark/>
          </w:tcPr>
          <w:p w:rsidR="00135BD7" w:rsidRPr="00071BF5" w:rsidRDefault="00BB51C1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Опис</w:t>
            </w:r>
          </w:p>
        </w:tc>
        <w:tc>
          <w:tcPr>
            <w:tcW w:w="1119" w:type="pct"/>
            <w:hideMark/>
          </w:tcPr>
          <w:p w:rsidR="00135BD7" w:rsidRPr="00071BF5" w:rsidRDefault="00BB51C1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Коефіцієнт</w:t>
            </w:r>
            <w:r w:rsidR="00135BD7" w:rsidRPr="00071BF5">
              <w:rPr>
                <w:rFonts w:ascii="Times New Roman" w:hAnsi="Times New Roman" w:cs="Times New Roman"/>
                <w:sz w:val="28"/>
                <w:szCs w:val="28"/>
              </w:rPr>
              <w:t>(K</w:t>
            </w:r>
            <w:r w:rsidR="00657147" w:rsidRPr="00071BF5">
              <w:rPr>
                <w:rFonts w:ascii="Times New Roman" w:hAnsi="Times New Roman" w:cs="Times New Roman"/>
                <w:sz w:val="28"/>
                <w:szCs w:val="28"/>
              </w:rPr>
              <w:t>E</w:t>
            </w:r>
            <w:r w:rsidR="00135BD7" w:rsidRPr="007C2C9B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i</w:t>
            </w:r>
            <w:r w:rsidR="00135BD7" w:rsidRPr="00071BF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350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Значен</w:t>
            </w:r>
            <w:r w:rsidR="00BB51C1" w:rsidRPr="00071BF5">
              <w:rPr>
                <w:rFonts w:ascii="Times New Roman" w:hAnsi="Times New Roman" w:cs="Times New Roman"/>
                <w:sz w:val="28"/>
                <w:szCs w:val="28"/>
              </w:rPr>
              <w:t>ня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(V</w:t>
            </w:r>
            <w:r w:rsidR="00657147" w:rsidRPr="00071BF5">
              <w:rPr>
                <w:rFonts w:ascii="Times New Roman" w:hAnsi="Times New Roman" w:cs="Times New Roman"/>
                <w:sz w:val="28"/>
                <w:szCs w:val="28"/>
              </w:rPr>
              <w:t>E</w:t>
            </w:r>
            <w:r w:rsidRPr="007C2C9B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i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135BD7" w:rsidRPr="00071BF5" w:rsidTr="00BB51C1">
        <w:trPr>
          <w:trHeight w:val="465"/>
        </w:trPr>
        <w:tc>
          <w:tcPr>
            <w:tcW w:w="807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T1</w:t>
            </w:r>
          </w:p>
        </w:tc>
        <w:tc>
          <w:tcPr>
            <w:tcW w:w="1724" w:type="pct"/>
            <w:hideMark/>
          </w:tcPr>
          <w:p w:rsidR="00BB51C1" w:rsidRPr="00071BF5" w:rsidRDefault="00BB51C1" w:rsidP="00F556A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Знайомство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процесом</w:t>
            </w:r>
          </w:p>
          <w:p w:rsidR="00135BD7" w:rsidRPr="00071BF5" w:rsidRDefault="00657147" w:rsidP="00F556A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="00BB51C1" w:rsidRPr="00071BF5">
              <w:rPr>
                <w:rFonts w:ascii="Times New Roman" w:hAnsi="Times New Roman" w:cs="Times New Roman"/>
                <w:sz w:val="28"/>
                <w:szCs w:val="28"/>
              </w:rPr>
              <w:t>озробки</w:t>
            </w:r>
          </w:p>
        </w:tc>
        <w:tc>
          <w:tcPr>
            <w:tcW w:w="1119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1,5</w:t>
            </w:r>
          </w:p>
        </w:tc>
        <w:tc>
          <w:tcPr>
            <w:tcW w:w="1350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4" w:name="RANGE!E3"/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bookmarkEnd w:id="4"/>
          </w:p>
        </w:tc>
      </w:tr>
      <w:tr w:rsidR="00135BD7" w:rsidRPr="00071BF5" w:rsidTr="00BB51C1">
        <w:trPr>
          <w:trHeight w:val="450"/>
        </w:trPr>
        <w:tc>
          <w:tcPr>
            <w:tcW w:w="807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T2</w:t>
            </w:r>
          </w:p>
        </w:tc>
        <w:tc>
          <w:tcPr>
            <w:tcW w:w="1724" w:type="pct"/>
            <w:hideMark/>
          </w:tcPr>
          <w:p w:rsidR="00135BD7" w:rsidRPr="00071BF5" w:rsidRDefault="00BB51C1" w:rsidP="00F556A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Досвід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подібних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проектів</w:t>
            </w:r>
          </w:p>
        </w:tc>
        <w:tc>
          <w:tcPr>
            <w:tcW w:w="1119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0,5</w:t>
            </w:r>
          </w:p>
        </w:tc>
        <w:tc>
          <w:tcPr>
            <w:tcW w:w="1350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135BD7" w:rsidRPr="00071BF5" w:rsidTr="00BB51C1">
        <w:trPr>
          <w:trHeight w:val="450"/>
        </w:trPr>
        <w:tc>
          <w:tcPr>
            <w:tcW w:w="807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T3</w:t>
            </w:r>
          </w:p>
        </w:tc>
        <w:tc>
          <w:tcPr>
            <w:tcW w:w="1724" w:type="pct"/>
            <w:hideMark/>
          </w:tcPr>
          <w:p w:rsidR="00135BD7" w:rsidRPr="00071BF5" w:rsidRDefault="00BB51C1" w:rsidP="00F556A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Досвід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об’єктно-орієнтованої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розробки</w:t>
            </w:r>
          </w:p>
        </w:tc>
        <w:tc>
          <w:tcPr>
            <w:tcW w:w="1119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350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135BD7" w:rsidRPr="00071BF5" w:rsidTr="00BB51C1">
        <w:trPr>
          <w:trHeight w:val="450"/>
        </w:trPr>
        <w:tc>
          <w:tcPr>
            <w:tcW w:w="807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T4</w:t>
            </w:r>
          </w:p>
        </w:tc>
        <w:tc>
          <w:tcPr>
            <w:tcW w:w="1724" w:type="pct"/>
            <w:hideMark/>
          </w:tcPr>
          <w:p w:rsidR="00BB51C1" w:rsidRPr="00071BF5" w:rsidRDefault="00BB51C1" w:rsidP="00F556A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Досвідченість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провідного</w:t>
            </w:r>
          </w:p>
          <w:p w:rsidR="00135BD7" w:rsidRPr="00071BF5" w:rsidRDefault="00AF4FF0" w:rsidP="00F556A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="00BB51C1" w:rsidRPr="00071BF5">
              <w:rPr>
                <w:rFonts w:ascii="Times New Roman" w:hAnsi="Times New Roman" w:cs="Times New Roman"/>
                <w:sz w:val="28"/>
                <w:szCs w:val="28"/>
              </w:rPr>
              <w:t>налітика</w:t>
            </w:r>
          </w:p>
        </w:tc>
        <w:tc>
          <w:tcPr>
            <w:tcW w:w="1119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0,5</w:t>
            </w:r>
          </w:p>
        </w:tc>
        <w:tc>
          <w:tcPr>
            <w:tcW w:w="1350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135BD7" w:rsidRPr="00071BF5" w:rsidTr="00BB51C1">
        <w:trPr>
          <w:trHeight w:val="450"/>
        </w:trPr>
        <w:tc>
          <w:tcPr>
            <w:tcW w:w="807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T5</w:t>
            </w:r>
          </w:p>
        </w:tc>
        <w:tc>
          <w:tcPr>
            <w:tcW w:w="1724" w:type="pct"/>
            <w:hideMark/>
          </w:tcPr>
          <w:p w:rsidR="00135BD7" w:rsidRPr="00071BF5" w:rsidRDefault="00BB51C1" w:rsidP="00F556A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Мотивація</w:t>
            </w:r>
          </w:p>
        </w:tc>
        <w:tc>
          <w:tcPr>
            <w:tcW w:w="1119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350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135BD7" w:rsidRPr="00071BF5" w:rsidTr="00BB51C1">
        <w:trPr>
          <w:trHeight w:val="465"/>
        </w:trPr>
        <w:tc>
          <w:tcPr>
            <w:tcW w:w="807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T6</w:t>
            </w:r>
          </w:p>
        </w:tc>
        <w:tc>
          <w:tcPr>
            <w:tcW w:w="1724" w:type="pct"/>
            <w:hideMark/>
          </w:tcPr>
          <w:p w:rsidR="00135BD7" w:rsidRPr="00071BF5" w:rsidRDefault="00BB51C1" w:rsidP="00F556A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Стабільність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вимог</w:t>
            </w:r>
          </w:p>
        </w:tc>
        <w:tc>
          <w:tcPr>
            <w:tcW w:w="1119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350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135BD7" w:rsidRPr="00071BF5" w:rsidTr="00BB51C1">
        <w:trPr>
          <w:trHeight w:val="450"/>
        </w:trPr>
        <w:tc>
          <w:tcPr>
            <w:tcW w:w="807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T7</w:t>
            </w:r>
          </w:p>
        </w:tc>
        <w:tc>
          <w:tcPr>
            <w:tcW w:w="1724" w:type="pct"/>
            <w:hideMark/>
          </w:tcPr>
          <w:p w:rsidR="00BB51C1" w:rsidRPr="00071BF5" w:rsidRDefault="00BB51C1" w:rsidP="00F556A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Часткова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зайнятість</w:t>
            </w:r>
          </w:p>
          <w:p w:rsidR="00135BD7" w:rsidRPr="00071BF5" w:rsidRDefault="00AF4FF0" w:rsidP="00F556AB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BB51C1" w:rsidRPr="00071BF5">
              <w:rPr>
                <w:rFonts w:ascii="Times New Roman" w:hAnsi="Times New Roman" w:cs="Times New Roman"/>
                <w:sz w:val="28"/>
                <w:szCs w:val="28"/>
              </w:rPr>
              <w:t>рацівників</w:t>
            </w:r>
          </w:p>
        </w:tc>
        <w:tc>
          <w:tcPr>
            <w:tcW w:w="1119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  <w:tc>
          <w:tcPr>
            <w:tcW w:w="1350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135BD7" w:rsidRPr="00071BF5" w:rsidTr="00BB51C1">
        <w:trPr>
          <w:trHeight w:val="450"/>
        </w:trPr>
        <w:tc>
          <w:tcPr>
            <w:tcW w:w="807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T8</w:t>
            </w:r>
          </w:p>
        </w:tc>
        <w:tc>
          <w:tcPr>
            <w:tcW w:w="1724" w:type="pct"/>
            <w:hideMark/>
          </w:tcPr>
          <w:p w:rsidR="00135BD7" w:rsidRPr="00071BF5" w:rsidRDefault="00BB51C1" w:rsidP="00F556A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Складність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мови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програмування</w:t>
            </w:r>
          </w:p>
        </w:tc>
        <w:tc>
          <w:tcPr>
            <w:tcW w:w="1119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</w:tc>
        <w:tc>
          <w:tcPr>
            <w:tcW w:w="1350" w:type="pct"/>
            <w:hideMark/>
          </w:tcPr>
          <w:p w:rsidR="00135BD7" w:rsidRPr="00071BF5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E65315" w:rsidRPr="00071BF5" w:rsidTr="00BB51C1">
        <w:trPr>
          <w:trHeight w:val="450"/>
        </w:trPr>
        <w:tc>
          <w:tcPr>
            <w:tcW w:w="3650" w:type="pct"/>
            <w:gridSpan w:val="3"/>
            <w:hideMark/>
          </w:tcPr>
          <w:p w:rsidR="00E65315" w:rsidRPr="00071BF5" w:rsidRDefault="00BB51C1" w:rsidP="005A2B6E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Зовнішній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фактор</w:t>
            </w:r>
            <w:r w:rsidR="00783D7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65315" w:rsidRPr="00071BF5">
              <w:rPr>
                <w:rFonts w:ascii="Times New Roman" w:hAnsi="Times New Roman" w:cs="Times New Roman"/>
                <w:sz w:val="28"/>
                <w:szCs w:val="28"/>
              </w:rPr>
              <w:t>(EF)</w:t>
            </w:r>
          </w:p>
        </w:tc>
        <w:tc>
          <w:tcPr>
            <w:tcW w:w="1350" w:type="pct"/>
            <w:hideMark/>
          </w:tcPr>
          <w:p w:rsidR="00E65315" w:rsidRPr="00071BF5" w:rsidRDefault="00E65315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71BF5">
              <w:rPr>
                <w:rFonts w:ascii="Times New Roman" w:hAnsi="Times New Roman" w:cs="Times New Roman"/>
                <w:sz w:val="28"/>
                <w:szCs w:val="28"/>
              </w:rPr>
              <w:t>0,635</w:t>
            </w:r>
          </w:p>
        </w:tc>
      </w:tr>
    </w:tbl>
    <w:p w:rsidR="00135BD7" w:rsidRPr="00071BF5" w:rsidRDefault="00135BD7" w:rsidP="00F556A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657147" w:rsidRPr="00071BF5" w:rsidRDefault="00AF4FF0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Са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ормул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рахун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овнішні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актор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едставле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ижче:</w:t>
      </w:r>
    </w:p>
    <w:p w:rsidR="00AF4FF0" w:rsidRPr="00071BF5" w:rsidRDefault="00AF4FF0" w:rsidP="00F556A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AF4FF0" w:rsidRPr="00071BF5" w:rsidRDefault="00AF4FF0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EF</m:t>
        </m:r>
        <m:r>
          <w:rPr>
            <w:rFonts w:ascii="Cambria Math" w:hAnsi="Times New Roman" w:cs="Times New Roman"/>
            <w:sz w:val="28"/>
            <w:szCs w:val="28"/>
            <w:lang w:val="uk-UA"/>
          </w:rPr>
          <m:t xml:space="preserve"> =1.4+</m:t>
        </m:r>
        <m:d>
          <m:dPr>
            <m:ctrlPr>
              <w:rPr>
                <w:rFonts w:ascii="Cambria Math" w:hAnsi="Times New Roman" w:cs="Times New Roman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Times New Roman" w:cs="Times New Roman"/>
                <w:sz w:val="28"/>
                <w:szCs w:val="28"/>
                <w:lang w:val="uk-UA"/>
              </w:rPr>
              <m:t>-</m:t>
            </m:r>
            <m:r>
              <w:rPr>
                <w:rFonts w:ascii="Cambria Math" w:hAnsi="Times New Roman" w:cs="Times New Roman"/>
                <w:sz w:val="28"/>
                <w:szCs w:val="28"/>
                <w:lang w:val="uk-UA"/>
              </w:rPr>
              <m:t>0.03</m:t>
            </m:r>
            <m:r>
              <w:rPr>
                <w:rFonts w:ascii="Cambria Math" w:hAnsi="Times New Roman" w:cs="Times New Roman"/>
                <w:sz w:val="28"/>
                <w:szCs w:val="28"/>
                <w:lang w:val="uk-UA"/>
              </w:rPr>
              <m:t>×</m:t>
            </m:r>
            <m:nary>
              <m:naryPr>
                <m:chr m:val="∑"/>
                <m:limLoc m:val="undOvr"/>
                <m:ctrlPr>
                  <w:rPr>
                    <w:rFonts w:ascii="Cambria Math" w:hAnsi="Times New Roman" w:cs="Times New Roman"/>
                    <w:i/>
                    <w:sz w:val="28"/>
                    <w:szCs w:val="28"/>
                    <w:lang w:val="uk-UA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i</m:t>
                </m:r>
                <m:r>
                  <w:rPr>
                    <w:rFonts w:ascii="Cambria Math" w:hAnsi="Times New Roman" w:cs="Times New Roman"/>
                    <w:sz w:val="28"/>
                    <w:szCs w:val="28"/>
                    <w:lang w:val="uk-UA"/>
                  </w:rPr>
                  <m:t>=0</m:t>
                </m:r>
              </m:sub>
              <m:sup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KE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i</m:t>
                    </m:r>
                  </m:sub>
                </m:sSub>
                <m:r>
                  <w:rPr>
                    <w:rFonts w:ascii="Times New Roman" w:hAnsi="Times New Roman" w:cs="Times New Roman"/>
                    <w:sz w:val="28"/>
                    <w:szCs w:val="28"/>
                    <w:lang w:val="uk-UA"/>
                  </w:rPr>
                  <m:t>×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VE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i</m:t>
                    </m:r>
                  </m:sub>
                </m:sSub>
              </m:e>
            </m:nary>
          </m:e>
        </m:d>
      </m:oMath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ab/>
        <w:t>(2.4)</w:t>
      </w:r>
    </w:p>
    <w:p w:rsidR="00AF4FF0" w:rsidRPr="00071BF5" w:rsidRDefault="00AF4FF0" w:rsidP="00F556AB">
      <w:pPr>
        <w:spacing w:after="0" w:line="360" w:lineRule="auto"/>
        <w:ind w:left="993" w:hanging="284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i/>
          <w:sz w:val="28"/>
          <w:szCs w:val="28"/>
          <w:lang w:val="uk-UA"/>
        </w:rPr>
        <w:t>KE</w:t>
      </w:r>
      <w:r w:rsidRPr="00071BF5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i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цін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01D2E" w:rsidRPr="00071BF5">
        <w:rPr>
          <w:rFonts w:ascii="Times New Roman" w:hAnsi="Times New Roman" w:cs="Times New Roman"/>
          <w:sz w:val="28"/>
          <w:szCs w:val="28"/>
          <w:lang w:val="uk-UA"/>
        </w:rPr>
        <w:t>зовнішнь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актору,</w:t>
      </w:r>
    </w:p>
    <w:p w:rsidR="00AF4FF0" w:rsidRPr="00071BF5" w:rsidRDefault="00AF4FF0" w:rsidP="00F556AB">
      <w:pPr>
        <w:spacing w:after="0" w:line="360" w:lineRule="auto"/>
        <w:ind w:left="993" w:hanging="284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i/>
          <w:sz w:val="28"/>
          <w:szCs w:val="28"/>
          <w:lang w:val="uk-UA"/>
        </w:rPr>
        <w:t>VE</w:t>
      </w:r>
      <w:r w:rsidRPr="00071BF5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i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аг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01D2E" w:rsidRPr="00071BF5">
        <w:rPr>
          <w:rFonts w:ascii="Times New Roman" w:hAnsi="Times New Roman" w:cs="Times New Roman"/>
          <w:sz w:val="28"/>
          <w:szCs w:val="28"/>
          <w:lang w:val="uk-UA"/>
        </w:rPr>
        <w:t>зовнішнь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актору.</w:t>
      </w:r>
    </w:p>
    <w:p w:rsidR="00657147" w:rsidRPr="00071BF5" w:rsidRDefault="00657147" w:rsidP="00F556A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501D2E" w:rsidRPr="00071BF5" w:rsidRDefault="00AF4FF0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Зовніш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акто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казують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скіль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приятлив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умов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роб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и</w:t>
      </w:r>
      <w:r w:rsidR="00501D2E"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="00501D2E"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01D2E" w:rsidRPr="00071BF5">
        <w:rPr>
          <w:rFonts w:ascii="Times New Roman" w:hAnsi="Times New Roman" w:cs="Times New Roman"/>
          <w:sz w:val="28"/>
          <w:szCs w:val="28"/>
          <w:lang w:val="uk-UA"/>
        </w:rPr>
        <w:t>наш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01D2E" w:rsidRPr="00071BF5">
        <w:rPr>
          <w:rFonts w:ascii="Times New Roman" w:hAnsi="Times New Roman" w:cs="Times New Roman"/>
          <w:sz w:val="28"/>
          <w:szCs w:val="28"/>
          <w:lang w:val="uk-UA"/>
        </w:rPr>
        <w:t>випад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01D2E" w:rsidRPr="00071BF5">
        <w:rPr>
          <w:rFonts w:ascii="Times New Roman" w:hAnsi="Times New Roman" w:cs="Times New Roman"/>
          <w:sz w:val="28"/>
          <w:szCs w:val="28"/>
          <w:lang w:val="uk-UA"/>
        </w:rPr>
        <w:t>зовнішн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01D2E" w:rsidRPr="00071BF5">
        <w:rPr>
          <w:rFonts w:ascii="Times New Roman" w:hAnsi="Times New Roman" w:cs="Times New Roman"/>
          <w:sz w:val="28"/>
          <w:szCs w:val="28"/>
          <w:lang w:val="uk-UA"/>
        </w:rPr>
        <w:t>фактор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01D2E" w:rsidRPr="00071BF5">
        <w:rPr>
          <w:rFonts w:ascii="Times New Roman" w:hAnsi="Times New Roman" w:cs="Times New Roman"/>
          <w:sz w:val="28"/>
          <w:szCs w:val="28"/>
          <w:lang w:val="uk-UA"/>
        </w:rPr>
        <w:t>EF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01D2E" w:rsidRPr="00071BF5">
        <w:rPr>
          <w:rFonts w:ascii="Times New Roman" w:hAnsi="Times New Roman" w:cs="Times New Roman"/>
          <w:sz w:val="28"/>
          <w:szCs w:val="28"/>
          <w:lang w:val="uk-UA"/>
        </w:rPr>
        <w:t>склада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01D2E" w:rsidRPr="00071BF5">
        <w:rPr>
          <w:rFonts w:ascii="Times New Roman" w:hAnsi="Times New Roman" w:cs="Times New Roman"/>
          <w:sz w:val="28"/>
          <w:szCs w:val="28"/>
          <w:lang w:val="uk-UA"/>
        </w:rPr>
        <w:t>0,635.</w:t>
      </w:r>
    </w:p>
    <w:p w:rsidR="00501D2E" w:rsidRPr="00071BF5" w:rsidRDefault="00501D2E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Дал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еобхід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знач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коректован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UCP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AUCP)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ь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еобхід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еремнож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і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обо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аніш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найде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нач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UCP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TCF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EF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ож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AUCP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казу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ількісн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аг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урахування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із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актор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клада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35,17.</w:t>
      </w:r>
    </w:p>
    <w:p w:rsidR="00135BD7" w:rsidRPr="00071BF5" w:rsidRDefault="006916C3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Зара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значим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гальн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ривал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ект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HOEPUCP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перш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становивш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ільш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значен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T1-T8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перевищую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3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т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одн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UCP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lastRenderedPageBreak/>
        <w:t>відповіда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35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робоч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годин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о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множивш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аніш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найде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нач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коректован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UCP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ільк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боч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годин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тримаєм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1230,95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боч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годин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357B1" w:rsidRPr="00071BF5" w:rsidRDefault="006916C3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Однак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більш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наглядн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оцін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тривалос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операц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мож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скористатис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діаграмо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C2C9B">
        <w:rPr>
          <w:rFonts w:ascii="Times New Roman" w:hAnsi="Times New Roman" w:cs="Times New Roman"/>
          <w:sz w:val="28"/>
          <w:szCs w:val="28"/>
          <w:lang w:val="uk-UA"/>
        </w:rPr>
        <w:t>Ган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та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розроблено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Генр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Л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C2C9B">
        <w:rPr>
          <w:rFonts w:ascii="Times New Roman" w:hAnsi="Times New Roman" w:cs="Times New Roman"/>
          <w:sz w:val="28"/>
          <w:szCs w:val="28"/>
          <w:lang w:val="uk-UA"/>
        </w:rPr>
        <w:t>Ган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то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1990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році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я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ілюстру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план/графі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тривалос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будь-як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проекту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Тривал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проект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зображе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13A" w:rsidRPr="00071BF5">
        <w:rPr>
          <w:rFonts w:ascii="Times New Roman" w:hAnsi="Times New Roman" w:cs="Times New Roman"/>
          <w:sz w:val="28"/>
          <w:szCs w:val="28"/>
          <w:lang w:val="uk-UA"/>
        </w:rPr>
        <w:t>2.1.</w:t>
      </w:r>
    </w:p>
    <w:p w:rsidR="009F113A" w:rsidRPr="00071BF5" w:rsidRDefault="009F113A" w:rsidP="00F556A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071BF5" w:rsidRDefault="0041108B" w:rsidP="00F556AB">
      <w:pPr>
        <w:spacing w:after="0"/>
        <w:jc w:val="center"/>
        <w:rPr>
          <w:sz w:val="28"/>
          <w:szCs w:val="28"/>
          <w:lang w:val="uk-UA"/>
        </w:rPr>
      </w:pPr>
      <w:r w:rsidRPr="00071BF5">
        <w:rPr>
          <w:noProof/>
          <w:sz w:val="28"/>
          <w:szCs w:val="28"/>
        </w:rPr>
        <w:drawing>
          <wp:inline distT="0" distB="0" distL="0" distR="0">
            <wp:extent cx="6299835" cy="3761017"/>
            <wp:effectExtent l="19050" t="0" r="5715" b="0"/>
            <wp:docPr id="7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610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5BD7" w:rsidRPr="00071BF5" w:rsidRDefault="00E65315" w:rsidP="00F556AB">
      <w:pPr>
        <w:pStyle w:val="ab"/>
        <w:spacing w:after="0" w:line="360" w:lineRule="auto"/>
        <w:ind w:left="360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bCs/>
          <w:sz w:val="28"/>
          <w:szCs w:val="28"/>
          <w:lang w:val="uk-UA"/>
        </w:rPr>
        <w:t>Рисунок</w:t>
      </w:r>
      <w:r w:rsidR="00783D7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bCs/>
          <w:sz w:val="28"/>
          <w:szCs w:val="28"/>
          <w:lang w:val="uk-UA"/>
        </w:rPr>
        <w:t>2.1</w:t>
      </w:r>
      <w:r w:rsidR="00783D7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bCs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bCs/>
          <w:sz w:val="28"/>
          <w:szCs w:val="28"/>
          <w:lang w:val="uk-UA"/>
        </w:rPr>
        <w:t>Діаграма</w:t>
      </w:r>
      <w:r w:rsidR="00783D76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bCs/>
          <w:sz w:val="28"/>
          <w:szCs w:val="28"/>
          <w:lang w:val="uk-UA"/>
        </w:rPr>
        <w:t>Ганта</w:t>
      </w:r>
    </w:p>
    <w:p w:rsidR="00E65315" w:rsidRPr="00071BF5" w:rsidRDefault="00E65315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6916C3" w:rsidRPr="00071BF5" w:rsidRDefault="00757F47" w:rsidP="002A65F9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ис.2.1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пливає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роб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провадж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еобхід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иблиз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16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ижн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бо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8-10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годин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бу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клада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иблиз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807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годин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бо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е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ураху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пис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ехнічн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кументації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урахування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кументац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ект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надоби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иблиз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830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годин.</w:t>
      </w:r>
    </w:p>
    <w:p w:rsidR="006916C3" w:rsidRPr="00071BF5" w:rsidRDefault="006916C3" w:rsidP="002A65F9">
      <w:pPr>
        <w:pStyle w:val="ab"/>
        <w:spacing w:after="0"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</w:p>
    <w:p w:rsidR="00EE15A7" w:rsidRPr="002A4F74" w:rsidRDefault="00783D76" w:rsidP="002A65F9">
      <w:pPr>
        <w:pStyle w:val="ab"/>
        <w:numPr>
          <w:ilvl w:val="1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2A4F74">
        <w:rPr>
          <w:rFonts w:ascii="Times New Roman" w:hAnsi="Times New Roman" w:cs="Times New Roman"/>
          <w:b/>
          <w:sz w:val="28"/>
          <w:szCs w:val="28"/>
          <w:lang w:val="uk-UA"/>
        </w:rPr>
        <w:t>Оцінка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2A4F74">
        <w:rPr>
          <w:rFonts w:ascii="Times New Roman" w:hAnsi="Times New Roman" w:cs="Times New Roman"/>
          <w:b/>
          <w:sz w:val="28"/>
          <w:szCs w:val="28"/>
          <w:lang w:val="uk-UA"/>
        </w:rPr>
        <w:t>ризиків</w:t>
      </w:r>
    </w:p>
    <w:p w:rsidR="00EC6352" w:rsidRDefault="00EC6352" w:rsidP="002A65F9">
      <w:pPr>
        <w:pStyle w:val="ab"/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456DA2" w:rsidRDefault="00456DA2" w:rsidP="002A65F9">
      <w:pPr>
        <w:pStyle w:val="ab"/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ере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изик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исте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ож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иділ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аступні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едставле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абл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2.5.</w:t>
      </w:r>
    </w:p>
    <w:p w:rsidR="00456DA2" w:rsidRPr="00456DA2" w:rsidRDefault="00456DA2" w:rsidP="002A65F9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Таблиц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2.5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изи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оекту</w:t>
      </w:r>
    </w:p>
    <w:tbl>
      <w:tblPr>
        <w:tblStyle w:val="a4"/>
        <w:tblW w:w="5000" w:type="pct"/>
        <w:tblLook w:val="04A0"/>
      </w:tblPr>
      <w:tblGrid>
        <w:gridCol w:w="659"/>
        <w:gridCol w:w="5957"/>
        <w:gridCol w:w="1715"/>
        <w:gridCol w:w="991"/>
        <w:gridCol w:w="815"/>
      </w:tblGrid>
      <w:tr w:rsidR="00456DA2" w:rsidRPr="002A65F9" w:rsidTr="002A65F9">
        <w:tc>
          <w:tcPr>
            <w:tcW w:w="325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№</w:t>
            </w:r>
          </w:p>
        </w:tc>
        <w:tc>
          <w:tcPr>
            <w:tcW w:w="2938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Ризик</w:t>
            </w:r>
          </w:p>
        </w:tc>
        <w:tc>
          <w:tcPr>
            <w:tcW w:w="846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Ймовірність</w:t>
            </w:r>
          </w:p>
        </w:tc>
        <w:tc>
          <w:tcPr>
            <w:tcW w:w="489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Вплив</w:t>
            </w:r>
          </w:p>
        </w:tc>
        <w:tc>
          <w:tcPr>
            <w:tcW w:w="402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Ранг</w:t>
            </w:r>
          </w:p>
        </w:tc>
      </w:tr>
      <w:tr w:rsidR="00456DA2" w:rsidRPr="002A65F9" w:rsidTr="002A65F9">
        <w:tc>
          <w:tcPr>
            <w:tcW w:w="325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2938" w:type="pct"/>
          </w:tcPr>
          <w:p w:rsidR="00456DA2" w:rsidRPr="002A65F9" w:rsidRDefault="00456DA2" w:rsidP="002A65F9">
            <w:pPr>
              <w:spacing w:line="360" w:lineRule="auto"/>
              <w:jc w:val="both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Нестача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часу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на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розробку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та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повне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тестування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системи</w:t>
            </w:r>
          </w:p>
        </w:tc>
        <w:tc>
          <w:tcPr>
            <w:tcW w:w="846" w:type="pct"/>
          </w:tcPr>
          <w:p w:rsidR="00456DA2" w:rsidRPr="002A65F9" w:rsidRDefault="002A65F9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489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402" w:type="pct"/>
          </w:tcPr>
          <w:p w:rsidR="00456DA2" w:rsidRPr="002A65F9" w:rsidRDefault="002A65F9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9</w:t>
            </w:r>
          </w:p>
        </w:tc>
      </w:tr>
      <w:tr w:rsidR="00456DA2" w:rsidRPr="002A65F9" w:rsidTr="002A65F9">
        <w:tc>
          <w:tcPr>
            <w:tcW w:w="325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2938" w:type="pct"/>
          </w:tcPr>
          <w:p w:rsidR="00456DA2" w:rsidRPr="002A65F9" w:rsidRDefault="00456DA2" w:rsidP="002A65F9">
            <w:pPr>
              <w:spacing w:line="360" w:lineRule="auto"/>
              <w:jc w:val="both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Недостатня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кваліфікація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розробки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даною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мовою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програмування</w:t>
            </w:r>
          </w:p>
        </w:tc>
        <w:tc>
          <w:tcPr>
            <w:tcW w:w="846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489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402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6</w:t>
            </w:r>
          </w:p>
        </w:tc>
      </w:tr>
      <w:tr w:rsidR="00456DA2" w:rsidRPr="002A65F9" w:rsidTr="002A65F9">
        <w:tc>
          <w:tcPr>
            <w:tcW w:w="325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2938" w:type="pct"/>
          </w:tcPr>
          <w:p w:rsidR="00456DA2" w:rsidRPr="002A65F9" w:rsidRDefault="00456DA2" w:rsidP="002A65F9">
            <w:pPr>
              <w:spacing w:line="360" w:lineRule="auto"/>
              <w:jc w:val="both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Неможливість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реалізації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повністю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взаємодіючої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між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усіма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елементами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системи</w:t>
            </w:r>
          </w:p>
        </w:tc>
        <w:tc>
          <w:tcPr>
            <w:tcW w:w="846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489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402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6</w:t>
            </w:r>
          </w:p>
        </w:tc>
      </w:tr>
      <w:tr w:rsidR="00456DA2" w:rsidRPr="002A65F9" w:rsidTr="002A65F9">
        <w:tc>
          <w:tcPr>
            <w:tcW w:w="325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2938" w:type="pct"/>
          </w:tcPr>
          <w:p w:rsidR="00456DA2" w:rsidRPr="002A65F9" w:rsidRDefault="00456DA2" w:rsidP="002A65F9">
            <w:pPr>
              <w:spacing w:line="360" w:lineRule="auto"/>
              <w:jc w:val="both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Невірне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спроектована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система</w:t>
            </w:r>
          </w:p>
        </w:tc>
        <w:tc>
          <w:tcPr>
            <w:tcW w:w="846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489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402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6</w:t>
            </w:r>
          </w:p>
        </w:tc>
      </w:tr>
      <w:tr w:rsidR="00456DA2" w:rsidRPr="002A65F9" w:rsidTr="002A65F9">
        <w:trPr>
          <w:trHeight w:val="66"/>
        </w:trPr>
        <w:tc>
          <w:tcPr>
            <w:tcW w:w="325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2938" w:type="pct"/>
          </w:tcPr>
          <w:p w:rsidR="00456DA2" w:rsidRPr="002A65F9" w:rsidRDefault="00456DA2" w:rsidP="002A65F9">
            <w:pPr>
              <w:spacing w:line="360" w:lineRule="auto"/>
              <w:jc w:val="both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Невірно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поставлена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="002A65F9"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початкова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задача</w:t>
            </w:r>
          </w:p>
        </w:tc>
        <w:tc>
          <w:tcPr>
            <w:tcW w:w="846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489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402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4</w:t>
            </w:r>
          </w:p>
        </w:tc>
      </w:tr>
      <w:tr w:rsidR="00456DA2" w:rsidRPr="002A65F9" w:rsidTr="002A65F9">
        <w:tc>
          <w:tcPr>
            <w:tcW w:w="325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2938" w:type="pct"/>
          </w:tcPr>
          <w:p w:rsidR="00456DA2" w:rsidRPr="002A65F9" w:rsidRDefault="00456DA2" w:rsidP="002A65F9">
            <w:pPr>
              <w:spacing w:line="360" w:lineRule="auto"/>
              <w:jc w:val="both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Довгий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час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на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реалізацію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декотрої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задачі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та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під задачі</w:t>
            </w:r>
          </w:p>
        </w:tc>
        <w:tc>
          <w:tcPr>
            <w:tcW w:w="846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489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402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3</w:t>
            </w:r>
          </w:p>
        </w:tc>
      </w:tr>
      <w:tr w:rsidR="00456DA2" w:rsidRPr="002A65F9" w:rsidTr="002A65F9">
        <w:tc>
          <w:tcPr>
            <w:tcW w:w="325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2938" w:type="pct"/>
          </w:tcPr>
          <w:p w:rsidR="00456DA2" w:rsidRPr="002A65F9" w:rsidRDefault="00456DA2" w:rsidP="002A65F9">
            <w:pPr>
              <w:spacing w:line="360" w:lineRule="auto"/>
              <w:jc w:val="both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Невірно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обрана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бібліотека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розробки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для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задачі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або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під задачі</w:t>
            </w:r>
          </w:p>
        </w:tc>
        <w:tc>
          <w:tcPr>
            <w:tcW w:w="846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489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402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3</w:t>
            </w:r>
          </w:p>
        </w:tc>
      </w:tr>
      <w:tr w:rsidR="00456DA2" w:rsidRPr="002A65F9" w:rsidTr="002A65F9">
        <w:tc>
          <w:tcPr>
            <w:tcW w:w="325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2938" w:type="pct"/>
          </w:tcPr>
          <w:p w:rsidR="00456DA2" w:rsidRPr="002A65F9" w:rsidRDefault="00456DA2" w:rsidP="002A65F9">
            <w:pPr>
              <w:spacing w:line="360" w:lineRule="auto"/>
              <w:jc w:val="both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Відсутність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певних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елементів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для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розробки</w:t>
            </w:r>
          </w:p>
        </w:tc>
        <w:tc>
          <w:tcPr>
            <w:tcW w:w="846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489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402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2</w:t>
            </w:r>
          </w:p>
        </w:tc>
      </w:tr>
      <w:tr w:rsidR="00456DA2" w:rsidRPr="002A65F9" w:rsidTr="002A65F9">
        <w:tc>
          <w:tcPr>
            <w:tcW w:w="325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2938" w:type="pct"/>
          </w:tcPr>
          <w:p w:rsidR="00456DA2" w:rsidRPr="002A65F9" w:rsidRDefault="00456DA2" w:rsidP="002A65F9">
            <w:pPr>
              <w:spacing w:line="360" w:lineRule="auto"/>
              <w:jc w:val="both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Виявлення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повного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аналогу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системи</w:t>
            </w:r>
          </w:p>
        </w:tc>
        <w:tc>
          <w:tcPr>
            <w:tcW w:w="846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489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402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2</w:t>
            </w:r>
          </w:p>
        </w:tc>
      </w:tr>
      <w:tr w:rsidR="00456DA2" w:rsidRPr="002A65F9" w:rsidTr="002A65F9">
        <w:tc>
          <w:tcPr>
            <w:tcW w:w="325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10</w:t>
            </w:r>
          </w:p>
        </w:tc>
        <w:tc>
          <w:tcPr>
            <w:tcW w:w="2938" w:type="pct"/>
          </w:tcPr>
          <w:p w:rsidR="00456DA2" w:rsidRPr="002A65F9" w:rsidRDefault="002A65F9" w:rsidP="002A65F9">
            <w:pPr>
              <w:spacing w:line="360" w:lineRule="auto"/>
              <w:jc w:val="both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Інші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сторонні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фактори</w:t>
            </w:r>
          </w:p>
        </w:tc>
        <w:tc>
          <w:tcPr>
            <w:tcW w:w="846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489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402" w:type="pct"/>
          </w:tcPr>
          <w:p w:rsidR="00456DA2" w:rsidRPr="002A65F9" w:rsidRDefault="00456DA2" w:rsidP="002A65F9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2A65F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2</w:t>
            </w:r>
          </w:p>
        </w:tc>
      </w:tr>
    </w:tbl>
    <w:p w:rsidR="00EC6352" w:rsidRPr="002A65F9" w:rsidRDefault="00EC6352" w:rsidP="002A65F9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2A65F9" w:rsidRDefault="002A65F9" w:rsidP="002A65F9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ере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их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я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авило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ож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изнач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екіль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уттєвих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зокре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оме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1-5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ключно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о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ц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изик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ем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арт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опис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аведем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ї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абл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2.6.</w:t>
      </w:r>
    </w:p>
    <w:p w:rsidR="00E0188C" w:rsidRPr="002A4F74" w:rsidRDefault="00E0188C" w:rsidP="002A4F7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0188C" w:rsidRPr="00E0188C" w:rsidRDefault="00E0188C" w:rsidP="00FB624C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AB54C0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Таблиця</w:t>
      </w:r>
      <w:r w:rsidR="00783D7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val="uk-UA" w:eastAsia="uk-UA"/>
        </w:rPr>
        <w:t>2.6</w:t>
      </w:r>
      <w:r w:rsidR="00783D7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Pr="00AB54C0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–</w:t>
      </w:r>
      <w:r w:rsidR="00783D7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Pr="00AB54C0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Картки</w:t>
      </w:r>
      <w:r w:rsidR="00783D76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</w:t>
      </w:r>
      <w:r w:rsidRPr="00AB54C0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описання</w:t>
      </w:r>
      <w:r w:rsidR="00783D76">
        <w:rPr>
          <w:rFonts w:ascii="Times New Roman" w:eastAsia="Times New Roman" w:hAnsi="Times New Roman"/>
          <w:sz w:val="28"/>
          <w:szCs w:val="28"/>
          <w:lang w:val="uk-UA" w:eastAsia="uk-UA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val="uk-UA" w:eastAsia="uk-UA"/>
        </w:rPr>
        <w:t>ризиків</w:t>
      </w:r>
      <w:r w:rsidR="00783D76">
        <w:rPr>
          <w:rFonts w:ascii="Times New Roman" w:eastAsia="Times New Roman" w:hAnsi="Times New Roman"/>
          <w:sz w:val="28"/>
          <w:szCs w:val="28"/>
          <w:lang w:val="uk-UA" w:eastAsia="uk-UA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val="uk-UA" w:eastAsia="uk-UA"/>
        </w:rPr>
        <w:t>системи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392"/>
        <w:gridCol w:w="4779"/>
      </w:tblGrid>
      <w:tr w:rsidR="00E0188C" w:rsidRPr="00E0188C" w:rsidTr="00074EF2">
        <w:tc>
          <w:tcPr>
            <w:tcW w:w="0" w:type="auto"/>
            <w:shd w:val="clear" w:color="auto" w:fill="auto"/>
          </w:tcPr>
          <w:p w:rsidR="00E0188C" w:rsidRPr="00121882" w:rsidRDefault="00E0188C" w:rsidP="00074EF2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омер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</w:rPr>
              <w:t>R</w:t>
            </w: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-1</w:t>
            </w:r>
          </w:p>
        </w:tc>
        <w:tc>
          <w:tcPr>
            <w:tcW w:w="0" w:type="auto"/>
            <w:shd w:val="clear" w:color="auto" w:fill="auto"/>
          </w:tcPr>
          <w:p w:rsidR="00E0188C" w:rsidRPr="00121882" w:rsidRDefault="00783D76" w:rsidP="00E0188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Категорія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Організаційна</w:t>
            </w:r>
          </w:p>
        </w:tc>
      </w:tr>
      <w:tr w:rsidR="00E0188C" w:rsidRPr="00121882" w:rsidTr="00074EF2">
        <w:tc>
          <w:tcPr>
            <w:tcW w:w="0" w:type="auto"/>
            <w:shd w:val="clear" w:color="auto" w:fill="auto"/>
          </w:tcPr>
          <w:p w:rsidR="00E0188C" w:rsidRPr="00121882" w:rsidRDefault="00E0188C" w:rsidP="00074EF2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ичина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Нестача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часу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на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розробку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та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повне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тестування</w:t>
            </w:r>
          </w:p>
        </w:tc>
        <w:tc>
          <w:tcPr>
            <w:tcW w:w="0" w:type="auto"/>
            <w:shd w:val="clear" w:color="auto" w:fill="auto"/>
          </w:tcPr>
          <w:p w:rsidR="00E0188C" w:rsidRPr="00121882" w:rsidRDefault="00783D76" w:rsidP="00E0188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Умови: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терміни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суттєво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занижені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із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очікуваними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для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розробки</w:t>
            </w:r>
          </w:p>
        </w:tc>
      </w:tr>
      <w:tr w:rsidR="00836A41" w:rsidRPr="001643FE" w:rsidTr="00074EF2">
        <w:tc>
          <w:tcPr>
            <w:tcW w:w="0" w:type="auto"/>
            <w:shd w:val="clear" w:color="auto" w:fill="auto"/>
          </w:tcPr>
          <w:p w:rsidR="00836A41" w:rsidRPr="00121882" w:rsidRDefault="00836A41" w:rsidP="00626B45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аслідки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Неспроможність реалізувати необхідні функціональні блоки та реалізувати усю систему вцілому</w:t>
            </w:r>
          </w:p>
        </w:tc>
        <w:tc>
          <w:tcPr>
            <w:tcW w:w="0" w:type="auto"/>
            <w:shd w:val="clear" w:color="auto" w:fill="auto"/>
          </w:tcPr>
          <w:p w:rsidR="00836A41" w:rsidRPr="00121882" w:rsidRDefault="00836A41" w:rsidP="00626B45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плив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підвищення строків для реалізації, або ж реалізація неповної функціональності </w:t>
            </w:r>
          </w:p>
        </w:tc>
      </w:tr>
    </w:tbl>
    <w:p w:rsidR="00864550" w:rsidRDefault="00864550">
      <w:pPr>
        <w:rPr>
          <w:lang w:val="uk-UA"/>
        </w:rPr>
      </w:pPr>
    </w:p>
    <w:p w:rsidR="00864550" w:rsidRPr="00864550" w:rsidRDefault="00864550" w:rsidP="0086455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</w:pPr>
      <w:r w:rsidRPr="00864550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lastRenderedPageBreak/>
        <w:t>Продовження таблиці 2.6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491"/>
        <w:gridCol w:w="4680"/>
      </w:tblGrid>
      <w:tr w:rsidR="00E0188C" w:rsidRPr="00217134" w:rsidTr="00074EF2">
        <w:tc>
          <w:tcPr>
            <w:tcW w:w="0" w:type="auto"/>
            <w:shd w:val="clear" w:color="auto" w:fill="auto"/>
          </w:tcPr>
          <w:p w:rsidR="00E0188C" w:rsidRPr="00121882" w:rsidRDefault="00E0188C" w:rsidP="00E0188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0" w:type="auto"/>
            <w:shd w:val="clear" w:color="auto" w:fill="auto"/>
          </w:tcPr>
          <w:p w:rsidR="00E0188C" w:rsidRPr="00121882" w:rsidRDefault="00E0188C" w:rsidP="00E0188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E0188C" w:rsidRPr="00121882" w:rsidTr="00074EF2">
        <w:tc>
          <w:tcPr>
            <w:tcW w:w="0" w:type="auto"/>
            <w:shd w:val="clear" w:color="auto" w:fill="auto"/>
          </w:tcPr>
          <w:p w:rsidR="00E0188C" w:rsidRPr="00121882" w:rsidRDefault="00783D76" w:rsidP="00E0188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Й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мовірність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0" w:type="auto"/>
            <w:shd w:val="clear" w:color="auto" w:fill="auto"/>
          </w:tcPr>
          <w:p w:rsidR="00E0188C" w:rsidRPr="00121882" w:rsidRDefault="00783D76" w:rsidP="00E0188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Ступінь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пливу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3</w:t>
            </w:r>
          </w:p>
        </w:tc>
      </w:tr>
      <w:tr w:rsidR="00E0188C" w:rsidRPr="00121882" w:rsidTr="00074EF2"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</w:tcPr>
          <w:p w:rsidR="00E0188C" w:rsidRPr="00121882" w:rsidRDefault="00E0188C" w:rsidP="00074EF2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Близькість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уже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скоро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</w:tcPr>
          <w:p w:rsidR="00E0188C" w:rsidRPr="00121882" w:rsidRDefault="00783D76" w:rsidP="00E0188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Ранг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9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E0188C" w:rsidRPr="00121882" w:rsidTr="00074EF2">
        <w:tc>
          <w:tcPr>
            <w:tcW w:w="0" w:type="auto"/>
            <w:gridSpan w:val="2"/>
            <w:tcBorders>
              <w:bottom w:val="single" w:sz="18" w:space="0" w:color="auto"/>
            </w:tcBorders>
            <w:shd w:val="clear" w:color="auto" w:fill="auto"/>
          </w:tcPr>
          <w:p w:rsidR="00E0188C" w:rsidRPr="00121882" w:rsidRDefault="002A4F74" w:rsidP="002A4F74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 w:eastAsia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Стратегія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E0188C" w:rsidRPr="00121882" w:rsidTr="00074EF2">
        <w:tc>
          <w:tcPr>
            <w:tcW w:w="0" w:type="auto"/>
            <w:tcBorders>
              <w:top w:val="single" w:sz="18" w:space="0" w:color="auto"/>
            </w:tcBorders>
            <w:shd w:val="clear" w:color="auto" w:fill="auto"/>
          </w:tcPr>
          <w:p w:rsidR="00E0188C" w:rsidRPr="00121882" w:rsidRDefault="00E0188C" w:rsidP="00074EF2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омер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</w:rPr>
              <w:t>R</w:t>
            </w: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-2</w:t>
            </w:r>
          </w:p>
        </w:tc>
        <w:tc>
          <w:tcPr>
            <w:tcW w:w="0" w:type="auto"/>
            <w:tcBorders>
              <w:top w:val="single" w:sz="18" w:space="0" w:color="auto"/>
            </w:tcBorders>
            <w:shd w:val="clear" w:color="auto" w:fill="auto"/>
          </w:tcPr>
          <w:p w:rsidR="00E0188C" w:rsidRPr="00617DAC" w:rsidRDefault="00783D76" w:rsidP="00617DA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Категорія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617DAC">
              <w:rPr>
                <w:rFonts w:ascii="Times New Roman" w:hAnsi="Times New Roman"/>
                <w:sz w:val="28"/>
                <w:szCs w:val="28"/>
                <w:lang w:val="uk-UA"/>
              </w:rPr>
              <w:t>Організаційна</w:t>
            </w:r>
          </w:p>
        </w:tc>
      </w:tr>
      <w:tr w:rsidR="00E0188C" w:rsidRPr="00121882" w:rsidTr="00074EF2">
        <w:tc>
          <w:tcPr>
            <w:tcW w:w="0" w:type="auto"/>
            <w:shd w:val="clear" w:color="auto" w:fill="auto"/>
          </w:tcPr>
          <w:p w:rsidR="00E0188C" w:rsidRPr="00121882" w:rsidRDefault="00E0188C" w:rsidP="00074EF2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ичина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Недостатня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кваліфікація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розробки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даною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мовою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програмування</w:t>
            </w:r>
          </w:p>
        </w:tc>
        <w:tc>
          <w:tcPr>
            <w:tcW w:w="0" w:type="auto"/>
            <w:shd w:val="clear" w:color="auto" w:fill="auto"/>
          </w:tcPr>
          <w:p w:rsidR="00E0188C" w:rsidRPr="00CA1605" w:rsidRDefault="00783D76" w:rsidP="00CA1605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Умови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hAnsi="Times New Roman"/>
                <w:sz w:val="28"/>
                <w:szCs w:val="28"/>
                <w:lang w:val="uk-UA"/>
              </w:rPr>
              <w:t>Необізнаність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hAnsi="Times New Roman"/>
                <w:sz w:val="28"/>
                <w:szCs w:val="28"/>
                <w:lang w:val="uk-UA"/>
              </w:rPr>
              <w:t>даної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hAnsi="Times New Roman"/>
                <w:sz w:val="28"/>
                <w:szCs w:val="28"/>
                <w:lang w:val="uk-UA"/>
              </w:rPr>
              <w:t>мови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hAnsi="Times New Roman"/>
                <w:sz w:val="28"/>
                <w:szCs w:val="28"/>
                <w:lang w:val="uk-UA"/>
              </w:rPr>
              <w:t>програмування,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hAnsi="Times New Roman"/>
                <w:sz w:val="28"/>
                <w:szCs w:val="28"/>
                <w:lang w:val="uk-UA"/>
              </w:rPr>
              <w:t>недавня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hAnsi="Times New Roman"/>
                <w:sz w:val="28"/>
                <w:szCs w:val="28"/>
                <w:lang w:val="uk-UA"/>
              </w:rPr>
              <w:t>її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hAnsi="Times New Roman"/>
                <w:sz w:val="28"/>
                <w:szCs w:val="28"/>
                <w:lang w:val="uk-UA"/>
              </w:rPr>
              <w:t>реалізація</w:t>
            </w:r>
          </w:p>
        </w:tc>
      </w:tr>
      <w:tr w:rsidR="00E0188C" w:rsidRPr="00CA1605" w:rsidTr="00074EF2">
        <w:tc>
          <w:tcPr>
            <w:tcW w:w="0" w:type="auto"/>
            <w:shd w:val="clear" w:color="auto" w:fill="auto"/>
          </w:tcPr>
          <w:p w:rsidR="00E0188C" w:rsidRPr="00121882" w:rsidRDefault="00E0188C" w:rsidP="00CA1605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аслідки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еобхідність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исати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ласні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бібліотеки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ощо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  <w:tc>
          <w:tcPr>
            <w:tcW w:w="0" w:type="auto"/>
            <w:shd w:val="clear" w:color="auto" w:fill="auto"/>
          </w:tcPr>
          <w:p w:rsidR="00E0188C" w:rsidRPr="00121882" w:rsidRDefault="00783D76" w:rsidP="00CA1605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плив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збільшення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строків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а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реалізацію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E0188C" w:rsidRPr="00121882" w:rsidTr="00074EF2">
        <w:tc>
          <w:tcPr>
            <w:tcW w:w="0" w:type="auto"/>
            <w:shd w:val="clear" w:color="auto" w:fill="auto"/>
          </w:tcPr>
          <w:p w:rsidR="00E0188C" w:rsidRPr="00121882" w:rsidRDefault="00783D76" w:rsidP="00E0188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Й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мовірність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E0188C" w:rsidRPr="00121882" w:rsidRDefault="00783D76" w:rsidP="00E0188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Ступінь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пливу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3</w:t>
            </w:r>
          </w:p>
        </w:tc>
      </w:tr>
      <w:tr w:rsidR="00E0188C" w:rsidRPr="00121882" w:rsidTr="00074EF2"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</w:tcPr>
          <w:p w:rsidR="00E0188C" w:rsidRPr="00121882" w:rsidRDefault="00E0188C" w:rsidP="00074EF2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Близькість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Скоро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</w:tcPr>
          <w:p w:rsidR="00E0188C" w:rsidRPr="00121882" w:rsidRDefault="00783D76" w:rsidP="00E0188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Ранг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6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E0188C" w:rsidRPr="00121882" w:rsidTr="00074EF2">
        <w:tc>
          <w:tcPr>
            <w:tcW w:w="0" w:type="auto"/>
            <w:gridSpan w:val="2"/>
            <w:tcBorders>
              <w:bottom w:val="single" w:sz="18" w:space="0" w:color="auto"/>
            </w:tcBorders>
            <w:shd w:val="clear" w:color="auto" w:fill="auto"/>
          </w:tcPr>
          <w:p w:rsidR="00E0188C" w:rsidRPr="00121882" w:rsidRDefault="002A4F74" w:rsidP="00CA1605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Стратегія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ідмова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ід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мови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грамування,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ошук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аналогів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мови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чи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ознайомлення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із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особливостями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мови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а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етапі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розробки</w:t>
            </w:r>
          </w:p>
        </w:tc>
      </w:tr>
      <w:tr w:rsidR="00E0188C" w:rsidRPr="00121882" w:rsidTr="00074EF2">
        <w:tc>
          <w:tcPr>
            <w:tcW w:w="0" w:type="auto"/>
            <w:tcBorders>
              <w:top w:val="single" w:sz="18" w:space="0" w:color="auto"/>
            </w:tcBorders>
            <w:shd w:val="clear" w:color="auto" w:fill="auto"/>
          </w:tcPr>
          <w:p w:rsidR="00E0188C" w:rsidRPr="00121882" w:rsidRDefault="00E0188C" w:rsidP="00074EF2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омер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R-3</w:t>
            </w:r>
          </w:p>
        </w:tc>
        <w:tc>
          <w:tcPr>
            <w:tcW w:w="0" w:type="auto"/>
            <w:tcBorders>
              <w:top w:val="single" w:sz="18" w:space="0" w:color="auto"/>
            </w:tcBorders>
            <w:shd w:val="clear" w:color="auto" w:fill="auto"/>
          </w:tcPr>
          <w:p w:rsidR="00E0188C" w:rsidRPr="00121882" w:rsidRDefault="00783D76" w:rsidP="00CA1605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Категорія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ехнічна</w:t>
            </w:r>
          </w:p>
        </w:tc>
      </w:tr>
      <w:tr w:rsidR="00E0188C" w:rsidRPr="00121882" w:rsidTr="00074EF2">
        <w:tc>
          <w:tcPr>
            <w:tcW w:w="0" w:type="auto"/>
            <w:shd w:val="clear" w:color="auto" w:fill="auto"/>
          </w:tcPr>
          <w:p w:rsidR="00E0188C" w:rsidRPr="00121882" w:rsidRDefault="00E0188C" w:rsidP="00074EF2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ичина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Неможливість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реалізації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повністю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взаємодіючої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між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усіма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елементами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системи</w:t>
            </w:r>
          </w:p>
        </w:tc>
        <w:tc>
          <w:tcPr>
            <w:tcW w:w="0" w:type="auto"/>
            <w:shd w:val="clear" w:color="auto" w:fill="auto"/>
          </w:tcPr>
          <w:p w:rsidR="00E0188C" w:rsidRPr="00121882" w:rsidRDefault="00783D76" w:rsidP="00CA1605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Умови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заємовязок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грамних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компонентів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е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функціонує</w:t>
            </w:r>
          </w:p>
        </w:tc>
      </w:tr>
      <w:tr w:rsidR="00E0188C" w:rsidRPr="00121882" w:rsidTr="00074EF2">
        <w:tc>
          <w:tcPr>
            <w:tcW w:w="0" w:type="auto"/>
            <w:shd w:val="clear" w:color="auto" w:fill="auto"/>
          </w:tcPr>
          <w:p w:rsidR="00E0188C" w:rsidRPr="00121882" w:rsidRDefault="00E0188C" w:rsidP="00CA1605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аслідки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еможливо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провадити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грамний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комплект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о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релізу</w:t>
            </w:r>
          </w:p>
        </w:tc>
        <w:tc>
          <w:tcPr>
            <w:tcW w:w="0" w:type="auto"/>
            <w:shd w:val="clear" w:color="auto" w:fill="auto"/>
          </w:tcPr>
          <w:p w:rsidR="00E0188C" w:rsidRPr="00121882" w:rsidRDefault="00783D76" w:rsidP="00CA1605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плив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а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роботу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грами</w:t>
            </w:r>
          </w:p>
        </w:tc>
      </w:tr>
      <w:tr w:rsidR="00E0188C" w:rsidRPr="00121882" w:rsidTr="00074EF2">
        <w:tc>
          <w:tcPr>
            <w:tcW w:w="0" w:type="auto"/>
            <w:shd w:val="clear" w:color="auto" w:fill="auto"/>
          </w:tcPr>
          <w:p w:rsidR="00E0188C" w:rsidRPr="00121882" w:rsidRDefault="00E0188C" w:rsidP="00E0188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Й</w:t>
            </w: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мовірність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E0188C" w:rsidRPr="00121882" w:rsidRDefault="00783D76" w:rsidP="00E0188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Ступінь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пливу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3</w:t>
            </w:r>
          </w:p>
        </w:tc>
      </w:tr>
      <w:tr w:rsidR="00E0188C" w:rsidRPr="00121882" w:rsidTr="00074EF2"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</w:tcPr>
          <w:p w:rsidR="00E0188C" w:rsidRPr="00121882" w:rsidRDefault="00E0188C" w:rsidP="00074EF2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Близькість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уже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скоро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</w:tcPr>
          <w:p w:rsidR="00E0188C" w:rsidRPr="00121882" w:rsidRDefault="00783D76" w:rsidP="00E0188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Ранг:</w:t>
            </w:r>
            <w:r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6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E0188C" w:rsidRPr="00121882" w:rsidTr="00074EF2">
        <w:tc>
          <w:tcPr>
            <w:tcW w:w="0" w:type="auto"/>
            <w:gridSpan w:val="2"/>
            <w:tcBorders>
              <w:bottom w:val="single" w:sz="18" w:space="0" w:color="auto"/>
            </w:tcBorders>
            <w:shd w:val="clear" w:color="auto" w:fill="auto"/>
          </w:tcPr>
          <w:p w:rsidR="00E0188C" w:rsidRPr="00121882" w:rsidRDefault="002A4F74" w:rsidP="00CA1605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Стратегія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аписання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грамного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комплексу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за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загальними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аттернами,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CA1605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із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икористанням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знанням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усього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функціоналу</w:t>
            </w:r>
          </w:p>
        </w:tc>
      </w:tr>
    </w:tbl>
    <w:p w:rsidR="00864550" w:rsidRDefault="00864550">
      <w:pPr>
        <w:rPr>
          <w:lang w:val="uk-UA"/>
        </w:rPr>
      </w:pPr>
    </w:p>
    <w:p w:rsidR="00864550" w:rsidRDefault="00864550">
      <w:pPr>
        <w:rPr>
          <w:lang w:val="uk-UA"/>
        </w:rPr>
      </w:pPr>
    </w:p>
    <w:p w:rsidR="00864550" w:rsidRDefault="00864550">
      <w:pPr>
        <w:rPr>
          <w:lang w:val="uk-UA"/>
        </w:rPr>
      </w:pPr>
    </w:p>
    <w:p w:rsidR="008564EC" w:rsidRDefault="008564EC">
      <w:pPr>
        <w:rPr>
          <w:lang w:val="uk-UA"/>
        </w:rPr>
      </w:pPr>
    </w:p>
    <w:p w:rsidR="008564EC" w:rsidRDefault="008564EC">
      <w:pPr>
        <w:rPr>
          <w:lang w:val="uk-UA"/>
        </w:rPr>
      </w:pPr>
    </w:p>
    <w:p w:rsidR="00864550" w:rsidRPr="00864550" w:rsidRDefault="00864550" w:rsidP="0086455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864550">
        <w:rPr>
          <w:rFonts w:ascii="Times New Roman" w:hAnsi="Times New Roman" w:cs="Times New Roman"/>
          <w:sz w:val="28"/>
          <w:szCs w:val="28"/>
          <w:lang w:val="uk-UA"/>
        </w:rPr>
        <w:lastRenderedPageBreak/>
        <w:t>Продовження таблиці 2.6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96"/>
        <w:gridCol w:w="5475"/>
      </w:tblGrid>
      <w:tr w:rsidR="00E0188C" w:rsidRPr="00121882" w:rsidTr="00074EF2">
        <w:tc>
          <w:tcPr>
            <w:tcW w:w="0" w:type="auto"/>
            <w:tcBorders>
              <w:top w:val="single" w:sz="18" w:space="0" w:color="auto"/>
            </w:tcBorders>
            <w:shd w:val="clear" w:color="auto" w:fill="auto"/>
          </w:tcPr>
          <w:p w:rsidR="00E0188C" w:rsidRPr="00121882" w:rsidRDefault="00E0188C" w:rsidP="00074EF2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омер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R-4</w:t>
            </w:r>
          </w:p>
        </w:tc>
        <w:tc>
          <w:tcPr>
            <w:tcW w:w="0" w:type="auto"/>
            <w:tcBorders>
              <w:top w:val="single" w:sz="18" w:space="0" w:color="auto"/>
            </w:tcBorders>
            <w:shd w:val="clear" w:color="auto" w:fill="auto"/>
          </w:tcPr>
          <w:p w:rsidR="00E0188C" w:rsidRPr="00121882" w:rsidRDefault="00783D76" w:rsidP="00FB624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Категорія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Організаційна</w:t>
            </w:r>
          </w:p>
        </w:tc>
      </w:tr>
      <w:tr w:rsidR="00E0188C" w:rsidRPr="00121882" w:rsidTr="00074EF2">
        <w:tc>
          <w:tcPr>
            <w:tcW w:w="0" w:type="auto"/>
            <w:shd w:val="clear" w:color="auto" w:fill="auto"/>
          </w:tcPr>
          <w:p w:rsidR="00E0188C" w:rsidRPr="00121882" w:rsidRDefault="00E0188C" w:rsidP="00074EF2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ичина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Невірне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спроектована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система</w:t>
            </w:r>
          </w:p>
        </w:tc>
        <w:tc>
          <w:tcPr>
            <w:tcW w:w="0" w:type="auto"/>
            <w:shd w:val="clear" w:color="auto" w:fill="auto"/>
          </w:tcPr>
          <w:p w:rsidR="00E0188C" w:rsidRPr="00121882" w:rsidRDefault="00783D76" w:rsidP="00FB624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Умови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із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самого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очатку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ана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евірна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специфікація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а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розробку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E0188C" w:rsidRPr="00121882" w:rsidTr="00074EF2">
        <w:tc>
          <w:tcPr>
            <w:tcW w:w="0" w:type="auto"/>
            <w:shd w:val="clear" w:color="auto" w:fill="auto"/>
          </w:tcPr>
          <w:p w:rsidR="00E0188C" w:rsidRPr="00121882" w:rsidRDefault="00E0188C" w:rsidP="00FB624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аслідки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еможливість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овноцінної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роботи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З</w:t>
            </w:r>
          </w:p>
        </w:tc>
        <w:tc>
          <w:tcPr>
            <w:tcW w:w="0" w:type="auto"/>
            <w:shd w:val="clear" w:color="auto" w:fill="auto"/>
          </w:tcPr>
          <w:p w:rsidR="00E0188C" w:rsidRPr="00121882" w:rsidRDefault="00783D76" w:rsidP="00FB624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плив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ірне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функціонування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грами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еможливе</w:t>
            </w:r>
          </w:p>
        </w:tc>
      </w:tr>
      <w:tr w:rsidR="00E0188C" w:rsidRPr="00121882" w:rsidTr="00074EF2">
        <w:tc>
          <w:tcPr>
            <w:tcW w:w="0" w:type="auto"/>
            <w:shd w:val="clear" w:color="auto" w:fill="auto"/>
          </w:tcPr>
          <w:p w:rsidR="00E0188C" w:rsidRPr="00121882" w:rsidRDefault="00783D76" w:rsidP="00E0188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Й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мовірність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E0188C" w:rsidRPr="00121882" w:rsidRDefault="00783D76" w:rsidP="00E0188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Ступінь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пливу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3</w:t>
            </w:r>
          </w:p>
        </w:tc>
      </w:tr>
      <w:tr w:rsidR="00E0188C" w:rsidRPr="00121882" w:rsidTr="00074EF2"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</w:tcPr>
          <w:p w:rsidR="00E0188C" w:rsidRPr="00121882" w:rsidRDefault="00E0188C" w:rsidP="00074EF2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Близькість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уже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скоро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</w:tcPr>
          <w:p w:rsidR="00E0188C" w:rsidRPr="00121882" w:rsidRDefault="00783D76" w:rsidP="00E0188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Ранг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6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E0188C" w:rsidRPr="00121882" w:rsidTr="00074EF2">
        <w:tc>
          <w:tcPr>
            <w:tcW w:w="0" w:type="auto"/>
            <w:gridSpan w:val="2"/>
            <w:tcBorders>
              <w:bottom w:val="single" w:sz="18" w:space="0" w:color="auto"/>
            </w:tcBorders>
            <w:shd w:val="clear" w:color="auto" w:fill="auto"/>
          </w:tcPr>
          <w:p w:rsidR="00E0188C" w:rsidRPr="00121882" w:rsidRDefault="002A4F74" w:rsidP="00FB624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Стратегія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обре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спроектувати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грамний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комплекс,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точнити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усі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еталі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заздалегідь</w:t>
            </w:r>
          </w:p>
        </w:tc>
      </w:tr>
      <w:tr w:rsidR="00E0188C" w:rsidRPr="00121882" w:rsidTr="00074EF2">
        <w:tc>
          <w:tcPr>
            <w:tcW w:w="0" w:type="auto"/>
            <w:tcBorders>
              <w:top w:val="single" w:sz="18" w:space="0" w:color="auto"/>
            </w:tcBorders>
            <w:shd w:val="clear" w:color="auto" w:fill="auto"/>
          </w:tcPr>
          <w:p w:rsidR="00E0188C" w:rsidRPr="00121882" w:rsidRDefault="00E0188C" w:rsidP="00074EF2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омер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</w:rPr>
              <w:t>R</w:t>
            </w: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-5</w:t>
            </w:r>
          </w:p>
        </w:tc>
        <w:tc>
          <w:tcPr>
            <w:tcW w:w="0" w:type="auto"/>
            <w:tcBorders>
              <w:top w:val="single" w:sz="18" w:space="0" w:color="auto"/>
            </w:tcBorders>
            <w:shd w:val="clear" w:color="auto" w:fill="auto"/>
          </w:tcPr>
          <w:p w:rsidR="00E0188C" w:rsidRPr="00121882" w:rsidRDefault="00783D76" w:rsidP="00FB624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Категорія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Організаційна</w:t>
            </w:r>
          </w:p>
        </w:tc>
      </w:tr>
      <w:tr w:rsidR="00E0188C" w:rsidRPr="00121882" w:rsidTr="00074EF2">
        <w:tc>
          <w:tcPr>
            <w:tcW w:w="0" w:type="auto"/>
            <w:shd w:val="clear" w:color="auto" w:fill="auto"/>
          </w:tcPr>
          <w:p w:rsidR="00E0188C" w:rsidRPr="00121882" w:rsidRDefault="00E0188C" w:rsidP="00074EF2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Причина:</w:t>
            </w:r>
            <w:r w:rsidR="00783D76">
              <w:rPr>
                <w:rFonts w:ascii="Times New Roman" w:hAnsi="Times New Roman"/>
                <w:sz w:val="28"/>
                <w:szCs w:val="28"/>
                <w:lang w:val="uk-UA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Невірно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поставлена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початкова</w:t>
            </w:r>
            <w:r w:rsidR="00783D76">
              <w:rPr>
                <w:rFonts w:ascii="Times New Roman" w:eastAsiaTheme="minorHAnsi" w:hAnsi="Times New Roman" w:cs="Times New Roman"/>
                <w:sz w:val="28"/>
                <w:szCs w:val="28"/>
              </w:rPr>
              <w:t xml:space="preserve"> </w:t>
            </w:r>
            <w:r w:rsidRPr="002A65F9">
              <w:rPr>
                <w:rFonts w:ascii="Times New Roman" w:eastAsiaTheme="minorHAnsi" w:hAnsi="Times New Roman" w:cs="Times New Roman"/>
                <w:sz w:val="28"/>
                <w:szCs w:val="28"/>
              </w:rPr>
              <w:t>задача</w:t>
            </w:r>
          </w:p>
        </w:tc>
        <w:tc>
          <w:tcPr>
            <w:tcW w:w="0" w:type="auto"/>
            <w:shd w:val="clear" w:color="auto" w:fill="auto"/>
          </w:tcPr>
          <w:p w:rsidR="00E0188C" w:rsidRPr="00121882" w:rsidRDefault="00783D76" w:rsidP="00FB624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Умови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ані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ля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задачі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були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евірно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оформлені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у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спецификації</w:t>
            </w:r>
          </w:p>
        </w:tc>
      </w:tr>
      <w:tr w:rsidR="00E0188C" w:rsidRPr="00121882" w:rsidTr="00074EF2">
        <w:tc>
          <w:tcPr>
            <w:tcW w:w="0" w:type="auto"/>
            <w:shd w:val="clear" w:color="auto" w:fill="auto"/>
          </w:tcPr>
          <w:p w:rsidR="00E0188C" w:rsidRPr="00121882" w:rsidRDefault="00E0188C" w:rsidP="00FB624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аслідки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Функціонування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евних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модулів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орушена</w:t>
            </w:r>
          </w:p>
        </w:tc>
        <w:tc>
          <w:tcPr>
            <w:tcW w:w="0" w:type="auto"/>
            <w:shd w:val="clear" w:color="auto" w:fill="auto"/>
          </w:tcPr>
          <w:p w:rsidR="00E0188C" w:rsidRPr="00121882" w:rsidRDefault="00783D76" w:rsidP="00FB624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плив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ірна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робота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системи</w:t>
            </w:r>
          </w:p>
        </w:tc>
      </w:tr>
      <w:tr w:rsidR="00E0188C" w:rsidRPr="00121882" w:rsidTr="00074EF2">
        <w:tc>
          <w:tcPr>
            <w:tcW w:w="0" w:type="auto"/>
            <w:shd w:val="clear" w:color="auto" w:fill="auto"/>
          </w:tcPr>
          <w:p w:rsidR="00E0188C" w:rsidRPr="00121882" w:rsidRDefault="00783D76" w:rsidP="00E0188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Й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мовірність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0" w:type="auto"/>
            <w:shd w:val="clear" w:color="auto" w:fill="auto"/>
          </w:tcPr>
          <w:p w:rsidR="00E0188C" w:rsidRPr="00121882" w:rsidRDefault="00783D76" w:rsidP="00E0188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Ступінь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пливу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2</w:t>
            </w:r>
          </w:p>
        </w:tc>
      </w:tr>
      <w:tr w:rsidR="00E0188C" w:rsidRPr="00121882" w:rsidTr="00074EF2">
        <w:tc>
          <w:tcPr>
            <w:tcW w:w="0" w:type="auto"/>
            <w:shd w:val="clear" w:color="auto" w:fill="auto"/>
          </w:tcPr>
          <w:p w:rsidR="00E0188C" w:rsidRPr="00121882" w:rsidRDefault="00E0188C" w:rsidP="00074EF2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Близькість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Скоро</w:t>
            </w:r>
          </w:p>
        </w:tc>
        <w:tc>
          <w:tcPr>
            <w:tcW w:w="0" w:type="auto"/>
            <w:shd w:val="clear" w:color="auto" w:fill="auto"/>
          </w:tcPr>
          <w:p w:rsidR="00E0188C" w:rsidRPr="00121882" w:rsidRDefault="00783D76" w:rsidP="00E0188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Ранг: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E0188C">
              <w:rPr>
                <w:rFonts w:ascii="Times New Roman" w:hAnsi="Times New Roman"/>
                <w:sz w:val="28"/>
                <w:szCs w:val="28"/>
                <w:lang w:val="uk-UA"/>
              </w:rPr>
              <w:t>4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</w:p>
        </w:tc>
      </w:tr>
      <w:tr w:rsidR="00E0188C" w:rsidRPr="00121882" w:rsidTr="00074EF2">
        <w:tc>
          <w:tcPr>
            <w:tcW w:w="0" w:type="auto"/>
            <w:gridSpan w:val="2"/>
            <w:shd w:val="clear" w:color="auto" w:fill="auto"/>
          </w:tcPr>
          <w:p w:rsidR="00E0188C" w:rsidRPr="00121882" w:rsidRDefault="002A4F74" w:rsidP="00FB624C">
            <w:pPr>
              <w:spacing w:before="100" w:beforeAutospacing="1" w:after="100" w:afterAutospacing="1" w:line="36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/>
                <w:sz w:val="28"/>
                <w:szCs w:val="28"/>
                <w:lang w:val="uk-UA"/>
              </w:rPr>
              <w:t>Стратегія</w:t>
            </w:r>
            <w:r w:rsidR="00E0188C" w:rsidRPr="0012188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: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точнити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усі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еталі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а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етапі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ектування</w:t>
            </w:r>
            <w:r w:rsidR="00783D76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="00FB624C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системи</w:t>
            </w:r>
          </w:p>
        </w:tc>
      </w:tr>
    </w:tbl>
    <w:p w:rsidR="00E0188C" w:rsidRDefault="00E0188C" w:rsidP="002A65F9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B624C" w:rsidRPr="00FB624C" w:rsidRDefault="00FB624C" w:rsidP="002A65F9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ож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ц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5-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изиків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загалом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озробц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З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уж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ильно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я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огляд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буду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плив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ам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бра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час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еалізаці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ов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заємоді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елемент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истеми.</w:t>
      </w:r>
    </w:p>
    <w:p w:rsidR="00E65315" w:rsidRPr="00071BF5" w:rsidRDefault="00E65315" w:rsidP="00F556AB">
      <w:pPr>
        <w:pStyle w:val="ab"/>
        <w:spacing w:after="0"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</w:p>
    <w:p w:rsidR="00EE15A7" w:rsidRPr="00071BF5" w:rsidRDefault="00783D76" w:rsidP="00F556AB">
      <w:pPr>
        <w:pStyle w:val="ab"/>
        <w:numPr>
          <w:ilvl w:val="1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071BF5">
        <w:rPr>
          <w:rFonts w:ascii="Times New Roman" w:hAnsi="Times New Roman" w:cs="Times New Roman"/>
          <w:b/>
          <w:sz w:val="28"/>
          <w:szCs w:val="28"/>
          <w:lang w:val="uk-UA"/>
        </w:rPr>
        <w:t>Розробка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071BF5">
        <w:rPr>
          <w:rFonts w:ascii="Times New Roman" w:hAnsi="Times New Roman" w:cs="Times New Roman"/>
          <w:b/>
          <w:sz w:val="28"/>
          <w:szCs w:val="28"/>
          <w:lang w:val="uk-UA"/>
        </w:rPr>
        <w:t>плану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071BF5">
        <w:rPr>
          <w:rFonts w:ascii="Times New Roman" w:hAnsi="Times New Roman" w:cs="Times New Roman"/>
          <w:b/>
          <w:sz w:val="28"/>
          <w:szCs w:val="28"/>
          <w:lang w:val="uk-UA"/>
        </w:rPr>
        <w:t>робіт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071BF5">
        <w:rPr>
          <w:rFonts w:ascii="Times New Roman" w:hAnsi="Times New Roman" w:cs="Times New Roman"/>
          <w:b/>
          <w:sz w:val="28"/>
          <w:szCs w:val="28"/>
          <w:lang w:val="uk-UA"/>
        </w:rPr>
        <w:t>проекту</w:t>
      </w:r>
    </w:p>
    <w:p w:rsidR="005155FD" w:rsidRPr="00071BF5" w:rsidRDefault="005155FD" w:rsidP="00F556AB">
      <w:pPr>
        <w:pStyle w:val="ab"/>
        <w:spacing w:after="0" w:line="360" w:lineRule="auto"/>
        <w:ind w:left="360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0B203D" w:rsidRPr="00071BF5" w:rsidRDefault="000B203D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Ієрархіч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труктур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бі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ІСР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англ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Work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Breakdown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Structure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WBS;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од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труктур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екомпозиц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біт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ДР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єрархіч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битт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сіє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бот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еобхід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кон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сягн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іле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екту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ільш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ріб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перац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к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івня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пособ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кон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ілко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розуміл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lastRenderedPageBreak/>
        <w:t>відповід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бо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жу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у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ціне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плановані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о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ключа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ко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знач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між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езультат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сі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кладов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трукту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біт.</w:t>
      </w:r>
    </w:p>
    <w:p w:rsidR="00135BD7" w:rsidRPr="00071BF5" w:rsidRDefault="00135BD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Структур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екомпозиц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бі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B203D" w:rsidRPr="00071BF5">
        <w:rPr>
          <w:rFonts w:ascii="Times New Roman" w:hAnsi="Times New Roman" w:cs="Times New Roman"/>
          <w:sz w:val="28"/>
          <w:szCs w:val="28"/>
          <w:lang w:val="uk-UA"/>
        </w:rPr>
        <w:t>представле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B203D"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B203D" w:rsidRPr="00071BF5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B203D" w:rsidRPr="00071BF5">
        <w:rPr>
          <w:rFonts w:ascii="Times New Roman" w:hAnsi="Times New Roman" w:cs="Times New Roman"/>
          <w:sz w:val="28"/>
          <w:szCs w:val="28"/>
          <w:lang w:val="uk-UA"/>
        </w:rPr>
        <w:t>2.2.</w:t>
      </w:r>
    </w:p>
    <w:p w:rsidR="005608DE" w:rsidRPr="00071BF5" w:rsidRDefault="005608DE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5155FD" w:rsidRPr="00071BF5" w:rsidRDefault="00135BD7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939790" cy="5107284"/>
            <wp:effectExtent l="1905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51072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55FD" w:rsidRPr="00071BF5" w:rsidRDefault="000B203D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2.2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WB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труктур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608DE" w:rsidRPr="00071BF5">
        <w:rPr>
          <w:rFonts w:ascii="Times New Roman" w:hAnsi="Times New Roman" w:cs="Times New Roman"/>
          <w:sz w:val="28"/>
          <w:szCs w:val="28"/>
          <w:lang w:val="uk-UA"/>
        </w:rPr>
        <w:t>проекту</w:t>
      </w:r>
    </w:p>
    <w:p w:rsidR="005608DE" w:rsidRPr="00071BF5" w:rsidRDefault="005608DE" w:rsidP="00F556A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5608DE" w:rsidRPr="00071BF5" w:rsidRDefault="005608DE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Тож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важаюч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е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ул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писа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аніше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ривал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екту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галь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ривал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ект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ежа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пустим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орм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йбільш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вш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етапи</w:t>
      </w:r>
      <w:r w:rsidR="00354D0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54D09"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роб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езпосереднь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ам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ункціоналу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робл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рхітекту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естування.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4972ED" w:rsidRPr="00071BF5" w:rsidRDefault="004972ED" w:rsidP="00F556AB">
      <w:pPr>
        <w:pStyle w:val="ab"/>
        <w:numPr>
          <w:ilvl w:val="0"/>
          <w:numId w:val="1"/>
        </w:num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ПРОЕКТУВАННЯ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b/>
          <w:sz w:val="28"/>
          <w:szCs w:val="28"/>
          <w:lang w:val="uk-UA"/>
        </w:rPr>
        <w:t>СИСТЕМИ</w:t>
      </w:r>
    </w:p>
    <w:p w:rsidR="00EE15A7" w:rsidRPr="00071BF5" w:rsidRDefault="00783D76" w:rsidP="00F556AB">
      <w:pPr>
        <w:pStyle w:val="ab"/>
        <w:numPr>
          <w:ilvl w:val="1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071BF5">
        <w:rPr>
          <w:rFonts w:ascii="Times New Roman" w:hAnsi="Times New Roman" w:cs="Times New Roman"/>
          <w:b/>
          <w:sz w:val="28"/>
          <w:szCs w:val="28"/>
          <w:lang w:val="uk-UA"/>
        </w:rPr>
        <w:t>Концептуальне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071BF5">
        <w:rPr>
          <w:rFonts w:ascii="Times New Roman" w:hAnsi="Times New Roman" w:cs="Times New Roman"/>
          <w:b/>
          <w:sz w:val="28"/>
          <w:szCs w:val="28"/>
          <w:lang w:val="uk-UA"/>
        </w:rPr>
        <w:t>проектування</w:t>
      </w:r>
    </w:p>
    <w:p w:rsidR="00EC6352" w:rsidRPr="00071BF5" w:rsidRDefault="00EC6352" w:rsidP="00F556AB">
      <w:pPr>
        <w:pStyle w:val="ab"/>
        <w:spacing w:after="0"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</w:p>
    <w:p w:rsidR="00C17696" w:rsidRPr="00071BF5" w:rsidRDefault="00C17696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нцептуальн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ектуван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езпосереднь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еобхід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роб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логі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еобхід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дум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ус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елемен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заємозв’яз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і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ими</w:t>
      </w:r>
      <w:r w:rsidR="00996F80" w:rsidRPr="00996F80">
        <w:rPr>
          <w:rFonts w:ascii="Times New Roman" w:hAnsi="Times New Roman" w:cs="Times New Roman"/>
          <w:sz w:val="28"/>
          <w:szCs w:val="28"/>
        </w:rPr>
        <w:t>[7]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C17696" w:rsidRPr="00071BF5" w:rsidRDefault="00C17696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Ґрунтуючис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свіді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ж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лиш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казат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робля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авильн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логі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ж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лиш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людина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а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евн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сві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творен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діб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ключ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собливостя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в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граму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ш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акторів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снують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135BD7" w:rsidRPr="00071BF5" w:rsidRDefault="00C17696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Загалом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об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каз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логі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користовую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UML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Діаграм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концептуаль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71BF5">
        <w:rPr>
          <w:rFonts w:ascii="Times New Roman" w:hAnsi="Times New Roman" w:cs="Times New Roman"/>
          <w:sz w:val="28"/>
          <w:szCs w:val="28"/>
          <w:lang w:val="uk-UA"/>
        </w:rPr>
        <w:t>класів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прикла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ш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ц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іагра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ображе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3.1.</w:t>
      </w:r>
    </w:p>
    <w:p w:rsidR="00CB6E80" w:rsidRPr="00071BF5" w:rsidRDefault="00CB6E80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071BF5" w:rsidRDefault="00135BD7" w:rsidP="00F556AB">
      <w:pPr>
        <w:spacing w:after="0"/>
        <w:jc w:val="center"/>
        <w:rPr>
          <w:sz w:val="28"/>
          <w:szCs w:val="28"/>
          <w:lang w:val="uk-UA"/>
        </w:rPr>
      </w:pPr>
      <w:r w:rsidRPr="00071BF5">
        <w:rPr>
          <w:noProof/>
          <w:sz w:val="28"/>
          <w:szCs w:val="28"/>
        </w:rPr>
        <w:drawing>
          <wp:inline distT="0" distB="0" distL="0" distR="0">
            <wp:extent cx="5940425" cy="2642702"/>
            <wp:effectExtent l="19050" t="0" r="3175" b="0"/>
            <wp:docPr id="4" name="Рисунок 1" descr="C:\Diplom\report\концептуальный клас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iplom\report\концептуальный клас.jpg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6427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5BD7" w:rsidRPr="007C46CE" w:rsidRDefault="00C17696" w:rsidP="00F556AB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C46CE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3.1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Діагра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концептуаль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класів</w:t>
      </w:r>
    </w:p>
    <w:p w:rsidR="00CB6E80" w:rsidRPr="00071BF5" w:rsidRDefault="00CB6E80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B6E80" w:rsidRDefault="00CB6E80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3.1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ж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в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явит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труктур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бива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аке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лієнтсь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ерверн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частину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исут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еобхід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лас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дніє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ш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частини.</w:t>
      </w:r>
    </w:p>
    <w:p w:rsidR="00F556AB" w:rsidRPr="00864550" w:rsidRDefault="00864550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Такі важливі елементи як сервер чи клієнт будуть відповідати за логіку клієнт-серверної архітектури, а якщо мова іде про розрахунок даних для кожної компанії дані будуть розраховуватись на клієнті у класі </w:t>
      </w:r>
      <w:r w:rsidRPr="00864550">
        <w:rPr>
          <w:rFonts w:ascii="Times New Roman" w:hAnsi="Times New Roman" w:cs="Times New Roman"/>
          <w:sz w:val="28"/>
          <w:szCs w:val="28"/>
          <w:lang w:val="uk-UA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Company</w:t>
      </w:r>
      <w:r>
        <w:rPr>
          <w:rFonts w:ascii="Times New Roman" w:hAnsi="Times New Roman" w:cs="Times New Roman"/>
          <w:sz w:val="28"/>
          <w:szCs w:val="28"/>
          <w:lang w:val="uk-UA"/>
        </w:rPr>
        <w:t>»</w:t>
      </w:r>
    </w:p>
    <w:p w:rsidR="00864550" w:rsidRDefault="00864550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E15A7" w:rsidRPr="007C46CE" w:rsidRDefault="00783D76" w:rsidP="00F556AB">
      <w:pPr>
        <w:pStyle w:val="ab"/>
        <w:numPr>
          <w:ilvl w:val="1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 </w:t>
      </w:r>
      <w:r w:rsidR="00EE15A7" w:rsidRPr="007C46CE">
        <w:rPr>
          <w:rFonts w:ascii="Times New Roman" w:hAnsi="Times New Roman" w:cs="Times New Roman"/>
          <w:b/>
          <w:sz w:val="28"/>
          <w:szCs w:val="28"/>
          <w:lang w:val="uk-UA"/>
        </w:rPr>
        <w:t>Проектув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7C46CE">
        <w:rPr>
          <w:rFonts w:ascii="Times New Roman" w:hAnsi="Times New Roman" w:cs="Times New Roman"/>
          <w:b/>
          <w:sz w:val="28"/>
          <w:szCs w:val="28"/>
          <w:lang w:val="uk-UA"/>
        </w:rPr>
        <w:t>а</w:t>
      </w:r>
      <w:r w:rsidR="00EE15A7" w:rsidRPr="00CE4A10">
        <w:rPr>
          <w:rFonts w:ascii="Times New Roman" w:hAnsi="Times New Roman" w:cs="Times New Roman"/>
          <w:b/>
          <w:sz w:val="28"/>
          <w:szCs w:val="28"/>
          <w:lang w:val="uk-UA"/>
        </w:rPr>
        <w:t>лгоритмів</w:t>
      </w:r>
    </w:p>
    <w:p w:rsidR="00EC6352" w:rsidRPr="007C46CE" w:rsidRDefault="00EC6352" w:rsidP="00F556AB">
      <w:pPr>
        <w:pStyle w:val="ab"/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7C46CE" w:rsidRDefault="00414303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оекту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алгоритм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обо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огр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очина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ого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щ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изначаю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голов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етод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атрибу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лас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онцептуаль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оектування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ого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щоб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зобраз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агля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іш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заємоді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ц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етод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оказ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атрибу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ласа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сну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</w:t>
      </w:r>
      <w:r w:rsidR="00ED4DD9" w:rsidRPr="007C46CE">
        <w:rPr>
          <w:rFonts w:ascii="Times New Roman" w:hAnsi="Times New Roman" w:cs="Times New Roman"/>
          <w:sz w:val="28"/>
          <w:szCs w:val="28"/>
          <w:lang w:val="uk-UA"/>
        </w:rPr>
        <w:t>іагра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D4DD9" w:rsidRPr="007C46CE">
        <w:rPr>
          <w:rFonts w:ascii="Times New Roman" w:hAnsi="Times New Roman" w:cs="Times New Roman"/>
          <w:sz w:val="28"/>
          <w:szCs w:val="28"/>
          <w:lang w:val="uk-UA"/>
        </w:rPr>
        <w:t>програм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7C46CE">
        <w:rPr>
          <w:rFonts w:ascii="Times New Roman" w:hAnsi="Times New Roman" w:cs="Times New Roman"/>
          <w:sz w:val="28"/>
          <w:szCs w:val="28"/>
          <w:lang w:val="uk-UA"/>
        </w:rPr>
        <w:t>класів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аш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исте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о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зображе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3.2.</w:t>
      </w:r>
    </w:p>
    <w:p w:rsidR="00ED4DD9" w:rsidRPr="007C46CE" w:rsidRDefault="00ED4DD9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7C46CE" w:rsidRDefault="00135BD7" w:rsidP="00F556AB">
      <w:pPr>
        <w:pStyle w:val="2"/>
        <w:spacing w:before="24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C46C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177463" cy="5667154"/>
            <wp:effectExtent l="19050" t="0" r="0" b="0"/>
            <wp:docPr id="10" name="Рисунок 3" descr="C:\Diplom\report\диаграма програмных класо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Diplom\report\диаграма програмных класов.jpg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6391" cy="56753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4DD9" w:rsidRDefault="00ED4DD9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C46CE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3.2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Діагра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програм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класів</w:t>
      </w:r>
    </w:p>
    <w:p w:rsidR="00F556AB" w:rsidRPr="007C46CE" w:rsidRDefault="00F556AB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ED4DD9" w:rsidRPr="007C46CE" w:rsidRDefault="00783D76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Тож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із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структурою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проект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м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визначились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можн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переходи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д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другог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етап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проектуванн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алгоритмів</w:t>
      </w:r>
      <w:r w:rsidR="00996F80" w:rsidRPr="00996F80">
        <w:rPr>
          <w:rFonts w:ascii="Times New Roman" w:hAnsi="Times New Roman" w:cs="Times New Roman"/>
          <w:sz w:val="28"/>
          <w:szCs w:val="28"/>
        </w:rPr>
        <w:t>[</w:t>
      </w:r>
      <w:r w:rsidR="00996F80" w:rsidRPr="00265B62">
        <w:rPr>
          <w:rFonts w:ascii="Times New Roman" w:hAnsi="Times New Roman" w:cs="Times New Roman"/>
          <w:sz w:val="28"/>
          <w:szCs w:val="28"/>
        </w:rPr>
        <w:t>3</w:t>
      </w:r>
      <w:r w:rsidR="00996F80" w:rsidRPr="00996F80">
        <w:rPr>
          <w:rFonts w:ascii="Times New Roman" w:hAnsi="Times New Roman" w:cs="Times New Roman"/>
          <w:sz w:val="28"/>
          <w:szCs w:val="28"/>
        </w:rPr>
        <w:t>]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Н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приклад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дво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найважливіши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блок-схем</w:t>
      </w:r>
      <w:r w:rsidR="00265B62" w:rsidRPr="00265B62">
        <w:rPr>
          <w:rFonts w:ascii="Times New Roman" w:hAnsi="Times New Roman" w:cs="Times New Roman"/>
          <w:sz w:val="28"/>
          <w:szCs w:val="28"/>
        </w:rPr>
        <w:t>[6]</w:t>
      </w:r>
      <w:r w:rsidR="00996F80" w:rsidRPr="00996F80">
        <w:rPr>
          <w:rFonts w:ascii="Times New Roman" w:hAnsi="Times New Roman" w:cs="Times New Roman"/>
          <w:sz w:val="28"/>
          <w:szCs w:val="28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можн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зобрази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загальни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тип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виконувани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операці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14303">
        <w:rPr>
          <w:rFonts w:ascii="Times New Roman" w:hAnsi="Times New Roman" w:cs="Times New Roman"/>
          <w:sz w:val="28"/>
          <w:szCs w:val="28"/>
          <w:lang w:val="uk-UA"/>
        </w:rPr>
        <w:t>системі.</w:t>
      </w:r>
    </w:p>
    <w:p w:rsidR="00135BD7" w:rsidRDefault="00414303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ерш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б</w:t>
      </w:r>
      <w:r w:rsidR="00135BD7" w:rsidRPr="007C46CE">
        <w:rPr>
          <w:rFonts w:ascii="Times New Roman" w:hAnsi="Times New Roman" w:cs="Times New Roman"/>
          <w:sz w:val="28"/>
          <w:szCs w:val="28"/>
          <w:lang w:val="uk-UA"/>
        </w:rPr>
        <w:t>лок-схе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7C46CE">
        <w:rPr>
          <w:rFonts w:ascii="Times New Roman" w:hAnsi="Times New Roman" w:cs="Times New Roman"/>
          <w:sz w:val="28"/>
          <w:szCs w:val="28"/>
          <w:lang w:val="uk-UA"/>
        </w:rPr>
        <w:t>алгорит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7C46CE">
        <w:rPr>
          <w:rFonts w:ascii="Times New Roman" w:hAnsi="Times New Roman" w:cs="Times New Roman"/>
          <w:sz w:val="28"/>
          <w:szCs w:val="28"/>
          <w:lang w:val="uk-UA"/>
        </w:rPr>
        <w:t>розрахун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7C46CE"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зображе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3.3.</w:t>
      </w:r>
    </w:p>
    <w:p w:rsidR="00414303" w:rsidRPr="007C46CE" w:rsidRDefault="00414303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Default="009C2E0F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4966" w:dyaOrig="92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85pt;height:540.85pt" o:ole="">
            <v:imagedata r:id="rId63" o:title=""/>
          </v:shape>
          <o:OLEObject Type="Embed" ProgID="Visio.Drawing.15" ShapeID="_x0000_i1025" DrawAspect="Content" ObjectID="_1527700365" r:id="rId64"/>
        </w:object>
      </w:r>
    </w:p>
    <w:p w:rsidR="00414303" w:rsidRDefault="00414303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3.3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54D09">
        <w:rPr>
          <w:rFonts w:ascii="Times New Roman" w:hAnsi="Times New Roman" w:cs="Times New Roman"/>
          <w:sz w:val="28"/>
          <w:szCs w:val="28"/>
          <w:lang w:val="uk-UA"/>
        </w:rPr>
        <w:t>С</w:t>
      </w:r>
      <w:r>
        <w:rPr>
          <w:rFonts w:ascii="Times New Roman" w:hAnsi="Times New Roman" w:cs="Times New Roman"/>
          <w:sz w:val="28"/>
          <w:szCs w:val="28"/>
          <w:lang w:val="uk-UA"/>
        </w:rPr>
        <w:t>хема</w:t>
      </w:r>
      <w:r w:rsidR="00354D09">
        <w:rPr>
          <w:rFonts w:ascii="Times New Roman" w:hAnsi="Times New Roman" w:cs="Times New Roman"/>
          <w:sz w:val="28"/>
          <w:szCs w:val="28"/>
          <w:lang w:val="uk-UA"/>
        </w:rPr>
        <w:t xml:space="preserve"> алгорит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озрахун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аних</w:t>
      </w:r>
    </w:p>
    <w:p w:rsidR="00135BD7" w:rsidRPr="00783D76" w:rsidRDefault="00414303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Друг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б</w:t>
      </w:r>
      <w:r w:rsidR="00135BD7" w:rsidRPr="007C46CE">
        <w:rPr>
          <w:rFonts w:ascii="Times New Roman" w:hAnsi="Times New Roman" w:cs="Times New Roman"/>
          <w:sz w:val="28"/>
          <w:szCs w:val="28"/>
          <w:lang w:val="uk-UA"/>
        </w:rPr>
        <w:t>лок-схе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характеризу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правильн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введ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користувача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Ц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да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майбутнь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буду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використовуватис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інформу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підтрим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зв’яз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користуваче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допомого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en-US"/>
        </w:rPr>
        <w:t>email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3.4</w:t>
      </w:r>
      <w:r w:rsidR="00135BD7" w:rsidRPr="007C46CE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CE4A10" w:rsidRPr="00783D76" w:rsidRDefault="00CE4A10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5BD7" w:rsidRDefault="005C2B39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5145" w:dyaOrig="7485">
          <v:shape id="_x0000_i1026" type="#_x0000_t75" style="width:322.35pt;height:470.5pt" o:ole="">
            <v:imagedata r:id="rId65" o:title=""/>
          </v:shape>
          <o:OLEObject Type="Embed" ProgID="Visio.Drawing.15" ShapeID="_x0000_i1026" DrawAspect="Content" ObjectID="_1527700366" r:id="rId66"/>
        </w:object>
      </w:r>
    </w:p>
    <w:p w:rsidR="00BC0A38" w:rsidRPr="00CE4A10" w:rsidRDefault="00BC0A38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3.4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54D09">
        <w:rPr>
          <w:rFonts w:ascii="Times New Roman" w:hAnsi="Times New Roman" w:cs="Times New Roman"/>
          <w:sz w:val="28"/>
          <w:szCs w:val="28"/>
          <w:lang w:val="uk-UA"/>
        </w:rPr>
        <w:t>С</w:t>
      </w:r>
      <w:r>
        <w:rPr>
          <w:rFonts w:ascii="Times New Roman" w:hAnsi="Times New Roman" w:cs="Times New Roman"/>
          <w:sz w:val="28"/>
          <w:szCs w:val="28"/>
          <w:lang w:val="uk-UA"/>
        </w:rPr>
        <w:t>хема</w:t>
      </w:r>
      <w:r w:rsidR="00354D09">
        <w:rPr>
          <w:rFonts w:ascii="Times New Roman" w:hAnsi="Times New Roman" w:cs="Times New Roman"/>
          <w:sz w:val="28"/>
          <w:szCs w:val="28"/>
          <w:lang w:val="uk-UA"/>
        </w:rPr>
        <w:t xml:space="preserve"> алгорит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перевір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валіднос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E4A10">
        <w:rPr>
          <w:rFonts w:ascii="Times New Roman" w:hAnsi="Times New Roman" w:cs="Times New Roman"/>
          <w:sz w:val="28"/>
          <w:szCs w:val="28"/>
          <w:lang w:val="uk-UA"/>
        </w:rPr>
        <w:t>користувача</w:t>
      </w:r>
    </w:p>
    <w:p w:rsidR="00BC0A38" w:rsidRDefault="00BC0A38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BC0A38" w:rsidRPr="007C46CE" w:rsidRDefault="00BC0A38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ого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щоб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охарактеризув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авильн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обо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алгорит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оч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зор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ефективнос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еобхід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оцін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н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алгоритмів</w:t>
      </w:r>
      <w:r w:rsidR="00265B62" w:rsidRPr="00265B62">
        <w:rPr>
          <w:rFonts w:ascii="Times New Roman" w:hAnsi="Times New Roman" w:cs="Times New Roman"/>
          <w:sz w:val="28"/>
          <w:szCs w:val="28"/>
        </w:rPr>
        <w:t>[10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35BD7" w:rsidRPr="007C46CE" w:rsidRDefault="00135BD7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C46CE">
        <w:rPr>
          <w:rFonts w:ascii="Times New Roman" w:hAnsi="Times New Roman" w:cs="Times New Roman"/>
          <w:sz w:val="28"/>
          <w:szCs w:val="28"/>
          <w:lang w:val="uk-UA"/>
        </w:rPr>
        <w:t>Оцін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мож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бу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оціне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я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часо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(часов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складність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та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об’ємо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я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задія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чере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кільк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операц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(ємкіс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складність).</w:t>
      </w:r>
    </w:p>
    <w:p w:rsidR="00135BD7" w:rsidRPr="007C46CE" w:rsidRDefault="00135BD7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C46CE">
        <w:rPr>
          <w:rFonts w:ascii="Times New Roman" w:hAnsi="Times New Roman" w:cs="Times New Roman"/>
          <w:sz w:val="28"/>
          <w:szCs w:val="28"/>
          <w:lang w:val="uk-UA"/>
        </w:rPr>
        <w:lastRenderedPageBreak/>
        <w:t>Оцін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складнос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кож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елементар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бло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різ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блок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характеризу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таки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величинами:</w:t>
      </w:r>
    </w:p>
    <w:p w:rsidR="00135BD7" w:rsidRPr="00BC0A38" w:rsidRDefault="00BC0A38" w:rsidP="00F556AB">
      <w:pPr>
        <w:pStyle w:val="ab"/>
        <w:numPr>
          <w:ilvl w:val="0"/>
          <w:numId w:val="26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135BD7" w:rsidRPr="00BC0A38">
        <w:rPr>
          <w:rFonts w:ascii="Times New Roman" w:hAnsi="Times New Roman" w:cs="Times New Roman"/>
          <w:sz w:val="28"/>
          <w:szCs w:val="28"/>
          <w:lang w:val="uk-UA"/>
        </w:rPr>
        <w:t>перато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BC0A38">
        <w:rPr>
          <w:rFonts w:ascii="Times New Roman" w:hAnsi="Times New Roman" w:cs="Times New Roman"/>
          <w:sz w:val="28"/>
          <w:szCs w:val="28"/>
          <w:lang w:val="uk-UA"/>
        </w:rPr>
        <w:t>введення/вивед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BC0A38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BC0A38">
        <w:rPr>
          <w:rFonts w:ascii="Times New Roman" w:hAnsi="Times New Roman" w:cs="Times New Roman"/>
          <w:sz w:val="28"/>
          <w:szCs w:val="28"/>
          <w:lang w:val="uk-UA"/>
        </w:rPr>
        <w:t>прос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BC0A38">
        <w:rPr>
          <w:rFonts w:ascii="Times New Roman" w:hAnsi="Times New Roman" w:cs="Times New Roman"/>
          <w:sz w:val="28"/>
          <w:szCs w:val="28"/>
          <w:lang w:val="uk-UA"/>
        </w:rPr>
        <w:t>умов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C0A38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BC0A38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BC0A38">
        <w:rPr>
          <w:rFonts w:ascii="Times New Roman" w:hAnsi="Times New Roman" w:cs="Times New Roman"/>
          <w:sz w:val="28"/>
          <w:szCs w:val="28"/>
          <w:lang w:val="uk-UA"/>
        </w:rPr>
        <w:t>(1)</w:t>
      </w:r>
      <w:r w:rsidRPr="00BC0A38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BC0A38" w:rsidRDefault="00BC0A38" w:rsidP="00F556AB">
      <w:pPr>
        <w:pStyle w:val="ab"/>
        <w:numPr>
          <w:ilvl w:val="0"/>
          <w:numId w:val="26"/>
        </w:numPr>
        <w:spacing w:after="0" w:line="360" w:lineRule="auto"/>
        <w:ind w:left="993" w:hanging="28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</w:t>
      </w:r>
      <w:r w:rsidR="00135BD7" w:rsidRPr="00BC0A38">
        <w:rPr>
          <w:rFonts w:ascii="Times New Roman" w:hAnsi="Times New Roman" w:cs="Times New Roman"/>
          <w:sz w:val="28"/>
          <w:szCs w:val="28"/>
          <w:lang w:val="uk-UA"/>
        </w:rPr>
        <w:t>клад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BC0A38">
        <w:rPr>
          <w:rFonts w:ascii="Times New Roman" w:hAnsi="Times New Roman" w:cs="Times New Roman"/>
          <w:sz w:val="28"/>
          <w:szCs w:val="28"/>
          <w:lang w:val="uk-UA"/>
        </w:rPr>
        <w:t>умов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C0A38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BC0A38">
        <w:rPr>
          <w:rFonts w:ascii="Times New Roman" w:hAnsi="Times New Roman" w:cs="Times New Roman"/>
          <w:sz w:val="28"/>
          <w:szCs w:val="28"/>
          <w:lang w:val="uk-UA"/>
        </w:rPr>
        <w:t>O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BC0A38">
        <w:rPr>
          <w:rFonts w:ascii="Times New Roman" w:hAnsi="Times New Roman" w:cs="Times New Roman"/>
          <w:sz w:val="28"/>
          <w:szCs w:val="28"/>
          <w:lang w:val="uk-UA"/>
        </w:rPr>
        <w:t>(m)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BC0A38">
        <w:rPr>
          <w:rFonts w:ascii="Times New Roman" w:hAnsi="Times New Roman" w:cs="Times New Roman"/>
          <w:sz w:val="28"/>
          <w:szCs w:val="28"/>
          <w:lang w:val="uk-UA"/>
        </w:rPr>
        <w:t>m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C0A38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BC0A38">
        <w:rPr>
          <w:rFonts w:ascii="Times New Roman" w:hAnsi="Times New Roman" w:cs="Times New Roman"/>
          <w:sz w:val="28"/>
          <w:szCs w:val="28"/>
          <w:lang w:val="uk-UA"/>
        </w:rPr>
        <w:t>кільк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BC0A38">
        <w:rPr>
          <w:rFonts w:ascii="Times New Roman" w:hAnsi="Times New Roman" w:cs="Times New Roman"/>
          <w:sz w:val="28"/>
          <w:szCs w:val="28"/>
          <w:lang w:val="uk-UA"/>
        </w:rPr>
        <w:t>полів.</w:t>
      </w:r>
    </w:p>
    <w:p w:rsidR="00135BD7" w:rsidRPr="007C46CE" w:rsidRDefault="00135BD7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C46CE">
        <w:rPr>
          <w:rFonts w:ascii="Times New Roman" w:hAnsi="Times New Roman" w:cs="Times New Roman"/>
          <w:sz w:val="28"/>
          <w:szCs w:val="28"/>
          <w:lang w:val="uk-UA"/>
        </w:rPr>
        <w:t>Оцін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алгоритмічн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складнос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цикл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п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0A38" w:rsidRPr="00BC0A38">
        <w:rPr>
          <w:rFonts w:ascii="Times New Roman" w:hAnsi="Times New Roman" w:cs="Times New Roman"/>
          <w:sz w:val="28"/>
          <w:szCs w:val="28"/>
          <w:lang w:val="uk-UA"/>
        </w:rPr>
        <w:t>л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інійн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час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(n)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n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кільк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оператор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35BD7" w:rsidRPr="007C46CE" w:rsidRDefault="00135BD7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C46CE">
        <w:rPr>
          <w:rFonts w:ascii="Times New Roman" w:hAnsi="Times New Roman" w:cs="Times New Roman"/>
          <w:sz w:val="28"/>
          <w:szCs w:val="28"/>
          <w:lang w:val="uk-UA"/>
        </w:rPr>
        <w:t>Загаль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оцін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алгоритмічн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складнос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перш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друг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алгорит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буд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квадратичною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та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я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функці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я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п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одн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цикл</w:t>
      </w:r>
      <w:r w:rsidR="00BC0A38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п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як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розраховую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пев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оператор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піс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викон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необхід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умов.</w:t>
      </w:r>
    </w:p>
    <w:p w:rsidR="00135BD7" w:rsidRPr="007C46CE" w:rsidRDefault="00135BD7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C46CE">
        <w:rPr>
          <w:rFonts w:ascii="Times New Roman" w:hAnsi="Times New Roman" w:cs="Times New Roman"/>
          <w:sz w:val="28"/>
          <w:szCs w:val="28"/>
          <w:lang w:val="uk-UA"/>
        </w:rPr>
        <w:t>Оцін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алгоритмічн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складнос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доступ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даних:</w:t>
      </w:r>
    </w:p>
    <w:p w:rsidR="00135BD7" w:rsidRPr="007C46CE" w:rsidRDefault="00135BD7" w:rsidP="00F556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C46CE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алгоритма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використовую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зчиту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xml-файл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БД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б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зробле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раніш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да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вж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завантаже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оперативн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пам'я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C46CE">
        <w:rPr>
          <w:rFonts w:ascii="Times New Roman" w:hAnsi="Times New Roman" w:cs="Times New Roman"/>
          <w:sz w:val="28"/>
          <w:szCs w:val="28"/>
          <w:lang w:val="uk-UA"/>
        </w:rPr>
        <w:t>комп’ютера.</w:t>
      </w:r>
    </w:p>
    <w:p w:rsidR="00EC6352" w:rsidRPr="007C46CE" w:rsidRDefault="00EC6352" w:rsidP="00F556AB">
      <w:pPr>
        <w:pStyle w:val="ab"/>
        <w:spacing w:after="0"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</w:p>
    <w:p w:rsidR="00EE15A7" w:rsidRPr="007C46CE" w:rsidRDefault="00783D76" w:rsidP="00F556AB">
      <w:pPr>
        <w:pStyle w:val="ab"/>
        <w:numPr>
          <w:ilvl w:val="1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7C46CE">
        <w:rPr>
          <w:rFonts w:ascii="Times New Roman" w:hAnsi="Times New Roman" w:cs="Times New Roman"/>
          <w:b/>
          <w:sz w:val="28"/>
          <w:szCs w:val="28"/>
          <w:lang w:val="uk-UA"/>
        </w:rPr>
        <w:t>Проектув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7C46CE">
        <w:rPr>
          <w:rFonts w:ascii="Times New Roman" w:hAnsi="Times New Roman" w:cs="Times New Roman"/>
          <w:b/>
          <w:sz w:val="28"/>
          <w:szCs w:val="28"/>
          <w:lang w:val="uk-UA"/>
        </w:rPr>
        <w:t>інтерфейсу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7C46CE">
        <w:rPr>
          <w:rFonts w:ascii="Times New Roman" w:hAnsi="Times New Roman" w:cs="Times New Roman"/>
          <w:b/>
          <w:sz w:val="28"/>
          <w:szCs w:val="28"/>
          <w:lang w:val="uk-UA"/>
        </w:rPr>
        <w:t>кори</w:t>
      </w:r>
      <w:r w:rsidR="00EE15A7" w:rsidRPr="0086587D">
        <w:rPr>
          <w:rFonts w:ascii="Times New Roman" w:hAnsi="Times New Roman" w:cs="Times New Roman"/>
          <w:b/>
          <w:sz w:val="28"/>
          <w:szCs w:val="28"/>
          <w:lang w:val="uk-UA"/>
        </w:rPr>
        <w:t>стувача</w:t>
      </w:r>
    </w:p>
    <w:p w:rsidR="007C46CE" w:rsidRPr="007C46CE" w:rsidRDefault="007C46CE" w:rsidP="00F556AB">
      <w:pPr>
        <w:pStyle w:val="ab"/>
        <w:spacing w:after="0"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</w:p>
    <w:p w:rsidR="0086587D" w:rsidRDefault="0086587D" w:rsidP="0086587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галом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нтерфей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ористувач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бу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описан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озробц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функціональ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имог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озділ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1.2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а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иведе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иклади</w:t>
      </w:r>
      <w:r w:rsidR="00354D0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яким</w:t>
      </w:r>
      <w:r w:rsidR="00354D09">
        <w:rPr>
          <w:rFonts w:ascii="Times New Roman" w:hAnsi="Times New Roman" w:cs="Times New Roman"/>
          <w:sz w:val="28"/>
          <w:szCs w:val="28"/>
          <w:lang w:val="uk-UA"/>
        </w:rPr>
        <w:t xml:space="preserve"> сам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чино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буду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икликатис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основ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елемен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загаль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труктур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нтерфейсів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135BD7" w:rsidRPr="0086587D" w:rsidRDefault="0086587D" w:rsidP="0086587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кож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ограм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икористову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золот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еретин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усі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форма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оліпш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прийм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ористуваче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аних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335281" w:rsidRPr="007C46CE" w:rsidRDefault="00335281" w:rsidP="00F556A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7C46CE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4972ED" w:rsidRPr="00335281" w:rsidRDefault="004972ED" w:rsidP="00F556AB">
      <w:pPr>
        <w:pStyle w:val="ab"/>
        <w:numPr>
          <w:ilvl w:val="0"/>
          <w:numId w:val="1"/>
        </w:num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5281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ПРОГРАМНА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b/>
          <w:sz w:val="28"/>
          <w:szCs w:val="28"/>
          <w:lang w:val="uk-UA"/>
        </w:rPr>
        <w:t>РЕАЛІЗАЦІЯ</w:t>
      </w:r>
    </w:p>
    <w:p w:rsidR="00EE15A7" w:rsidRPr="00335281" w:rsidRDefault="00783D76" w:rsidP="00F556AB">
      <w:pPr>
        <w:pStyle w:val="ab"/>
        <w:numPr>
          <w:ilvl w:val="1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335281">
        <w:rPr>
          <w:rFonts w:ascii="Times New Roman" w:hAnsi="Times New Roman" w:cs="Times New Roman"/>
          <w:b/>
          <w:sz w:val="28"/>
          <w:szCs w:val="28"/>
          <w:lang w:val="uk-UA"/>
        </w:rPr>
        <w:t>Опис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335281">
        <w:rPr>
          <w:rFonts w:ascii="Times New Roman" w:hAnsi="Times New Roman" w:cs="Times New Roman"/>
          <w:b/>
          <w:sz w:val="28"/>
          <w:szCs w:val="28"/>
          <w:lang w:val="uk-UA"/>
        </w:rPr>
        <w:t>програмних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335281">
        <w:rPr>
          <w:rFonts w:ascii="Times New Roman" w:hAnsi="Times New Roman" w:cs="Times New Roman"/>
          <w:b/>
          <w:sz w:val="28"/>
          <w:szCs w:val="28"/>
          <w:lang w:val="uk-UA"/>
        </w:rPr>
        <w:t>технологій</w:t>
      </w:r>
    </w:p>
    <w:p w:rsidR="00071BF5" w:rsidRPr="00071BF5" w:rsidRDefault="00071BF5" w:rsidP="00F556AB">
      <w:pPr>
        <w:pStyle w:val="ab"/>
        <w:spacing w:after="0"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</w:p>
    <w:p w:rsidR="00071BF5" w:rsidRPr="00265B62" w:rsidRDefault="00071BF5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Опи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грам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ехнолог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ключа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еб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пи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усі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З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користовувалис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б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тріб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грамн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еалізац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екту</w:t>
      </w:r>
      <w:r w:rsidR="00D43151" w:rsidRPr="00265B62">
        <w:rPr>
          <w:rFonts w:ascii="Times New Roman" w:hAnsi="Times New Roman" w:cs="Times New Roman"/>
          <w:sz w:val="28"/>
          <w:szCs w:val="28"/>
        </w:rPr>
        <w:t>[1]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071BF5" w:rsidRPr="00071BF5" w:rsidRDefault="00071BF5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Тож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окрема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користовувалис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к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грам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ехнології:</w:t>
      </w:r>
    </w:p>
    <w:p w:rsidR="00135BD7" w:rsidRPr="00071BF5" w:rsidRDefault="00135BD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NetBean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ID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1BF5" w:rsidRPr="00071BF5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67" w:tooltip="Вільне програмне забезпечення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вільне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68" w:tooltip="Інтегроване середовище розробки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інтегроване</w:t>
        </w:r>
        <w:r w:rsidR="00783D76">
          <w:rPr>
            <w:rFonts w:ascii="Times New Roman" w:hAnsi="Times New Roman" w:cs="Times New Roman"/>
            <w:sz w:val="28"/>
            <w:szCs w:val="28"/>
            <w:lang w:val="uk-UA"/>
          </w:rPr>
          <w:t xml:space="preserve"> </w:t>
        </w:r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середовище</w:t>
        </w:r>
        <w:r w:rsidR="00783D76">
          <w:rPr>
            <w:rFonts w:ascii="Times New Roman" w:hAnsi="Times New Roman" w:cs="Times New Roman"/>
            <w:sz w:val="28"/>
            <w:szCs w:val="28"/>
            <w:lang w:val="uk-UA"/>
          </w:rPr>
          <w:t xml:space="preserve"> </w:t>
        </w:r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розробки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IDE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69" w:tooltip="Мова програмування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мов</w:t>
        </w:r>
        <w:r w:rsidR="00783D76">
          <w:rPr>
            <w:rFonts w:ascii="Times New Roman" w:hAnsi="Times New Roman" w:cs="Times New Roman"/>
            <w:sz w:val="28"/>
            <w:szCs w:val="28"/>
            <w:lang w:val="uk-UA"/>
          </w:rPr>
          <w:t xml:space="preserve"> </w:t>
        </w:r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програмування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70" w:tooltip="Java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Java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71" w:tooltip="JavaFX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JavaFX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72" w:tooltip="С (мова програмування)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C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/</w:t>
      </w:r>
      <w:hyperlink r:id="rId73" w:tooltip="C++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C++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74" w:tooltip="PHP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PHP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75" w:tooltip="JavaScript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JavaScript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76" w:tooltip="HTML5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HTML5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77" w:tooltip="Python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Python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78" w:tooltip="Groovy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Groovy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ередовищ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ж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у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становле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ідтрим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крем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в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вн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нфігурації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ередовищ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роб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NetBean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мовчування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ідтриму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роб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латфор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79" w:tooltip="J2SE (ще не написана)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J2SE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80" w:tooltip="J2EE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J2EE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35BD7" w:rsidRPr="00071BF5" w:rsidRDefault="00135BD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Поширю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open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sourc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cod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і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ліцензія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81" w:tooltip="GPLv2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GPLv2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82" w:tooltip="CDDL (ще не написана)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CDDL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ек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NetBean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ID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ідтримував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понсорував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ірмо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83" w:tooltip="Sun Microsystems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Sun</w:t>
        </w:r>
        <w:r w:rsidR="00783D76">
          <w:rPr>
            <w:rFonts w:ascii="Times New Roman" w:hAnsi="Times New Roman" w:cs="Times New Roman"/>
            <w:sz w:val="28"/>
            <w:szCs w:val="28"/>
            <w:lang w:val="uk-UA"/>
          </w:rPr>
          <w:t xml:space="preserve"> </w:t>
        </w:r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Microsystems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піс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придб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Sun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84" w:tooltip="Oracle Corporation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Oracle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т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роб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NetBean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еде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езалеж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півтовариство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робник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NetBean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Community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мпаніє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NetBeans.Org.</w:t>
      </w:r>
    </w:p>
    <w:p w:rsidR="00135BD7" w:rsidRPr="00071BF5" w:rsidRDefault="00135BD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NetBean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ID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ступ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латфор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85" w:tooltip="Microsoft Windows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Microsoft</w:t>
        </w:r>
        <w:r w:rsidR="00783D76">
          <w:rPr>
            <w:rFonts w:ascii="Times New Roman" w:hAnsi="Times New Roman" w:cs="Times New Roman"/>
            <w:sz w:val="28"/>
            <w:szCs w:val="28"/>
            <w:lang w:val="uk-UA"/>
          </w:rPr>
          <w:t xml:space="preserve"> </w:t>
        </w:r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Windows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86" w:tooltip="GNU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GNU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/</w:t>
      </w:r>
      <w:hyperlink r:id="rId87" w:tooltip="Linux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Linux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88" w:tooltip="FreeBSD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FreeBSD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89" w:tooltip="Solaris (операційна система)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Solaris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ш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латфор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ступ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жлив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ібр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NetBean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амостій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open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sourc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code.</w:t>
      </w:r>
    </w:p>
    <w:p w:rsidR="00135BD7" w:rsidRPr="00071BF5" w:rsidRDefault="00135BD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іст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жливостя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стан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ерс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NetBean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ID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мага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йкращи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нтегровани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ередовищ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роб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в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Java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ідтримуюч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90" w:tooltip="Рефакторинг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рефакторинг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91" w:tooltip="Профілювання (комп'ютерні науки)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профілювання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діл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нтаксич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нструкц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льором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втодоповн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в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нструкц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льоту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шаблон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д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ощо.</w:t>
      </w:r>
    </w:p>
    <w:p w:rsidR="00135BD7" w:rsidRPr="00071BF5" w:rsidRDefault="00135BD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H2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відкри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5281" w:rsidRPr="00335281">
        <w:rPr>
          <w:rFonts w:ascii="Times New Roman" w:hAnsi="Times New Roman" w:cs="Times New Roman"/>
          <w:sz w:val="28"/>
          <w:szCs w:val="28"/>
          <w:lang w:val="uk-UA"/>
        </w:rPr>
        <w:t>кросплатформн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УБД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вніст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писа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в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Java.</w:t>
      </w:r>
    </w:p>
    <w:p w:rsidR="00135BD7" w:rsidRPr="00071BF5" w:rsidRDefault="00135BD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Незважаюч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ал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мір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трох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ільш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Б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H2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ідтриму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к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жливості:</w:t>
      </w:r>
    </w:p>
    <w:p w:rsidR="00135BD7" w:rsidRPr="00071BF5" w:rsidRDefault="00071BF5" w:rsidP="00F556AB">
      <w:pPr>
        <w:pStyle w:val="ab"/>
        <w:numPr>
          <w:ilvl w:val="0"/>
          <w:numId w:val="25"/>
        </w:numPr>
        <w:spacing w:after="0" w:line="360" w:lineRule="auto"/>
        <w:ind w:left="0" w:firstLine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дв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ежи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бо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клієнт-сервер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будований)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071BF5" w:rsidRDefault="00071BF5" w:rsidP="00F556AB">
      <w:pPr>
        <w:pStyle w:val="ab"/>
        <w:numPr>
          <w:ilvl w:val="0"/>
          <w:numId w:val="25"/>
        </w:numPr>
        <w:spacing w:after="0" w:line="360" w:lineRule="auto"/>
        <w:ind w:left="0" w:firstLine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дв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ежи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беріг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файлов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истема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ам'ять)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071BF5" w:rsidRDefault="00071BF5" w:rsidP="00F556AB">
      <w:pPr>
        <w:pStyle w:val="ab"/>
        <w:numPr>
          <w:ilvl w:val="0"/>
          <w:numId w:val="25"/>
        </w:numPr>
        <w:spacing w:after="0" w:line="360" w:lineRule="auto"/>
        <w:ind w:left="0" w:firstLine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підтрим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лан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кон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питів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071BF5" w:rsidRDefault="00071BF5" w:rsidP="00F556AB">
      <w:pPr>
        <w:pStyle w:val="ab"/>
        <w:numPr>
          <w:ilvl w:val="0"/>
          <w:numId w:val="25"/>
        </w:numPr>
        <w:spacing w:after="0" w:line="360" w:lineRule="auto"/>
        <w:ind w:left="0" w:firstLine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підтрим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ластеризац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еплікації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071BF5" w:rsidRDefault="00071BF5" w:rsidP="00F556AB">
      <w:pPr>
        <w:pStyle w:val="ab"/>
        <w:numPr>
          <w:ilvl w:val="0"/>
          <w:numId w:val="25"/>
        </w:numPr>
        <w:spacing w:after="0" w:line="360" w:lineRule="auto"/>
        <w:ind w:left="0" w:firstLine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шифру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071BF5" w:rsidRDefault="00071BF5" w:rsidP="00F556AB">
      <w:pPr>
        <w:pStyle w:val="ab"/>
        <w:numPr>
          <w:ilvl w:val="0"/>
          <w:numId w:val="25"/>
        </w:numPr>
        <w:spacing w:after="0" w:line="360" w:lineRule="auto"/>
        <w:ind w:left="0" w:firstLine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lastRenderedPageBreak/>
        <w:t>зовніш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пов'язані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блиці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071BF5" w:rsidRDefault="00071BF5" w:rsidP="00F556AB">
      <w:pPr>
        <w:pStyle w:val="ab"/>
        <w:numPr>
          <w:ilvl w:val="0"/>
          <w:numId w:val="25"/>
        </w:numPr>
        <w:spacing w:after="0" w:line="360" w:lineRule="auto"/>
        <w:ind w:left="0" w:firstLine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драйвер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odbc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071BF5" w:rsidRDefault="00071BF5" w:rsidP="00F556AB">
      <w:pPr>
        <w:pStyle w:val="ab"/>
        <w:numPr>
          <w:ilvl w:val="0"/>
          <w:numId w:val="25"/>
        </w:numPr>
        <w:spacing w:after="0" w:line="360" w:lineRule="auto"/>
        <w:ind w:left="0" w:firstLine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повнотекстов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шук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071BF5" w:rsidRDefault="00071BF5" w:rsidP="00F556AB">
      <w:pPr>
        <w:pStyle w:val="ab"/>
        <w:numPr>
          <w:ilvl w:val="0"/>
          <w:numId w:val="25"/>
        </w:numPr>
        <w:spacing w:after="0" w:line="360" w:lineRule="auto"/>
        <w:ind w:left="0" w:firstLine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визнач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менів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071BF5" w:rsidRDefault="00071BF5" w:rsidP="00F556AB">
      <w:pPr>
        <w:pStyle w:val="ab"/>
        <w:numPr>
          <w:ilvl w:val="0"/>
          <w:numId w:val="25"/>
        </w:numPr>
        <w:spacing w:after="0" w:line="360" w:lineRule="auto"/>
        <w:ind w:left="0" w:firstLine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мультіверсійн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нкурентн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оступ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071BF5" w:rsidRDefault="00071BF5" w:rsidP="00F556AB">
      <w:pPr>
        <w:pStyle w:val="ab"/>
        <w:numPr>
          <w:ilvl w:val="0"/>
          <w:numId w:val="25"/>
        </w:numPr>
        <w:spacing w:after="0" w:line="360" w:lineRule="auto"/>
        <w:ind w:left="0" w:firstLine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підтрим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слідовностей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071BF5" w:rsidRDefault="00071BF5" w:rsidP="00F556AB">
      <w:pPr>
        <w:pStyle w:val="ab"/>
        <w:numPr>
          <w:ilvl w:val="0"/>
          <w:numId w:val="25"/>
        </w:numPr>
        <w:spacing w:after="0" w:line="360" w:lineRule="auto"/>
        <w:ind w:left="0" w:firstLine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підтрим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лючов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л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limit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offset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питах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071BF5" w:rsidRDefault="00071BF5" w:rsidP="00F556AB">
      <w:pPr>
        <w:pStyle w:val="ab"/>
        <w:numPr>
          <w:ilvl w:val="0"/>
          <w:numId w:val="25"/>
        </w:numPr>
        <w:spacing w:after="0" w:line="360" w:lineRule="auto"/>
        <w:ind w:left="0" w:firstLine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тимчасов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блиці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071BF5" w:rsidRDefault="00071BF5" w:rsidP="00F556AB">
      <w:pPr>
        <w:pStyle w:val="ab"/>
        <w:numPr>
          <w:ilvl w:val="0"/>
          <w:numId w:val="25"/>
        </w:numPr>
        <w:spacing w:after="0" w:line="360" w:lineRule="auto"/>
        <w:ind w:left="0" w:firstLine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обчислюва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товпці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071BF5" w:rsidRDefault="00071BF5" w:rsidP="00F556AB">
      <w:pPr>
        <w:pStyle w:val="ab"/>
        <w:numPr>
          <w:ilvl w:val="0"/>
          <w:numId w:val="25"/>
        </w:numPr>
        <w:spacing w:after="0" w:line="360" w:lineRule="auto"/>
        <w:ind w:left="0" w:firstLine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призначе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ристувач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грегат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ункції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335281" w:rsidRDefault="00071BF5" w:rsidP="00F556AB">
      <w:pPr>
        <w:pStyle w:val="ab"/>
        <w:numPr>
          <w:ilvl w:val="0"/>
          <w:numId w:val="25"/>
        </w:numPr>
        <w:spacing w:after="0" w:line="360" w:lineRule="auto"/>
        <w:ind w:left="0" w:firstLine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35281">
        <w:rPr>
          <w:rFonts w:ascii="Times New Roman" w:hAnsi="Times New Roman" w:cs="Times New Roman"/>
          <w:sz w:val="28"/>
          <w:szCs w:val="28"/>
          <w:lang w:val="uk-UA"/>
        </w:rPr>
        <w:t>призн</w:t>
      </w:r>
      <w:r w:rsidR="00335281" w:rsidRPr="00335281">
        <w:rPr>
          <w:rFonts w:ascii="Times New Roman" w:hAnsi="Times New Roman" w:cs="Times New Roman"/>
          <w:sz w:val="28"/>
          <w:szCs w:val="28"/>
          <w:lang w:val="uk-UA"/>
        </w:rPr>
        <w:t>аче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5281" w:rsidRPr="00335281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5281" w:rsidRPr="00335281">
        <w:rPr>
          <w:rFonts w:ascii="Times New Roman" w:hAnsi="Times New Roman" w:cs="Times New Roman"/>
          <w:sz w:val="28"/>
          <w:szCs w:val="28"/>
          <w:lang w:val="uk-UA"/>
        </w:rPr>
        <w:t>користувач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процеду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тисн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clob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/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blob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об'єктів</w:t>
      </w:r>
    </w:p>
    <w:p w:rsidR="00135BD7" w:rsidRPr="00071BF5" w:rsidRDefault="00071BF5" w:rsidP="00F556AB">
      <w:pPr>
        <w:pStyle w:val="ab"/>
        <w:numPr>
          <w:ilvl w:val="0"/>
          <w:numId w:val="25"/>
        </w:numPr>
        <w:spacing w:after="0" w:line="360" w:lineRule="auto"/>
        <w:ind w:left="0" w:firstLine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робо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csv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айл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чит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пис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071BF5" w:rsidRDefault="00071BF5" w:rsidP="00F556AB">
      <w:pPr>
        <w:pStyle w:val="ab"/>
        <w:numPr>
          <w:ilvl w:val="0"/>
          <w:numId w:val="25"/>
        </w:numPr>
        <w:spacing w:after="0" w:line="360" w:lineRule="auto"/>
        <w:ind w:left="0" w:firstLine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браузер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онсол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управління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071BF5" w:rsidRDefault="00071BF5" w:rsidP="00F556AB">
      <w:pPr>
        <w:pStyle w:val="ab"/>
        <w:numPr>
          <w:ilvl w:val="0"/>
          <w:numId w:val="25"/>
        </w:numPr>
        <w:spacing w:after="0" w:line="360" w:lineRule="auto"/>
        <w:ind w:left="0" w:firstLine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запус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ерві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windows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35BD7" w:rsidRPr="00071BF5" w:rsidRDefault="00135BD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Щ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еалізовано:</w:t>
      </w:r>
    </w:p>
    <w:p w:rsidR="00135BD7" w:rsidRPr="00071BF5" w:rsidRDefault="00335281" w:rsidP="00F556AB">
      <w:pPr>
        <w:pStyle w:val="ab"/>
        <w:numPr>
          <w:ilvl w:val="0"/>
          <w:numId w:val="25"/>
        </w:numPr>
        <w:spacing w:after="0" w:line="360" w:lineRule="auto"/>
        <w:ind w:left="0" w:firstLine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вікон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функц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реаліз</w:t>
      </w:r>
      <w:r>
        <w:rPr>
          <w:rFonts w:ascii="Times New Roman" w:hAnsi="Times New Roman" w:cs="Times New Roman"/>
          <w:sz w:val="28"/>
          <w:szCs w:val="28"/>
          <w:lang w:val="uk-UA"/>
        </w:rPr>
        <w:t>ова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іль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функці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row_number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over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))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071BF5" w:rsidRDefault="00335281" w:rsidP="00F556AB">
      <w:pPr>
        <w:pStyle w:val="ab"/>
        <w:numPr>
          <w:ilvl w:val="0"/>
          <w:numId w:val="25"/>
        </w:numPr>
        <w:spacing w:after="0" w:line="360" w:lineRule="auto"/>
        <w:ind w:left="0" w:firstLine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агато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точ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броб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питів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135BD7" w:rsidRPr="00071BF5" w:rsidRDefault="00335281" w:rsidP="00F556AB">
      <w:pPr>
        <w:pStyle w:val="ab"/>
        <w:numPr>
          <w:ilvl w:val="0"/>
          <w:numId w:val="25"/>
        </w:numPr>
        <w:spacing w:after="0" w:line="360" w:lineRule="auto"/>
        <w:ind w:left="0" w:firstLine="106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пов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ідтрим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тандарт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sql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2003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35BD7" w:rsidRPr="00071BF5" w:rsidRDefault="00135BD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Застосову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H2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приклад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ек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Grail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базов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УБ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озробки.</w:t>
      </w:r>
    </w:p>
    <w:p w:rsidR="00135BD7" w:rsidRPr="00071BF5" w:rsidRDefault="00135BD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71BF5">
        <w:rPr>
          <w:rFonts w:ascii="Times New Roman" w:hAnsi="Times New Roman" w:cs="Times New Roman"/>
          <w:sz w:val="28"/>
          <w:szCs w:val="28"/>
          <w:lang w:val="uk-UA"/>
        </w:rPr>
        <w:t>Java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оке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(</w:t>
      </w:r>
      <w:hyperlink r:id="rId92" w:tooltip="Англійська мова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англ.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82D27" w:rsidRPr="00071BF5">
        <w:rPr>
          <w:rFonts w:ascii="Times New Roman" w:hAnsi="Times New Roman" w:cs="Times New Roman"/>
          <w:sz w:val="28"/>
          <w:szCs w:val="28"/>
          <w:lang w:val="uk-UA"/>
        </w:rPr>
        <w:t>S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ocket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глиблення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гніздо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5281" w:rsidRPr="00071BF5">
        <w:rPr>
          <w:rFonts w:ascii="Times New Roman" w:hAnsi="Times New Roman" w:cs="Times New Roman"/>
          <w:sz w:val="28"/>
          <w:szCs w:val="28"/>
          <w:lang w:val="uk-UA"/>
        </w:rPr>
        <w:t>роз’їм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зв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93" w:tooltip="API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програмного</w:t>
        </w:r>
        <w:r w:rsidR="00783D76">
          <w:rPr>
            <w:rFonts w:ascii="Times New Roman" w:hAnsi="Times New Roman" w:cs="Times New Roman"/>
            <w:sz w:val="28"/>
            <w:szCs w:val="28"/>
            <w:lang w:val="uk-UA"/>
          </w:rPr>
          <w:t xml:space="preserve"> </w:t>
        </w:r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інтерфейсу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абезпеч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бмін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дани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і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94" w:tooltip="Процес (інформатика)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процесами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оцес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к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бмі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ожу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виконувати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я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дн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ЕОМ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а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різ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ЕОМ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ов'яз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мі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обо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95" w:tooltip="Комп'ютерна мережа" w:history="1">
        <w:r w:rsidRPr="00071BF5">
          <w:rPr>
            <w:rFonts w:ascii="Times New Roman" w:hAnsi="Times New Roman" w:cs="Times New Roman"/>
            <w:sz w:val="28"/>
            <w:szCs w:val="28"/>
            <w:lang w:val="uk-UA"/>
          </w:rPr>
          <w:t>мережею</w:t>
        </w:r>
      </w:hyperlink>
      <w:r w:rsidRPr="00071BF5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Соке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абстрактн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об'єкт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щ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представля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кінцев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точ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1BF5">
        <w:rPr>
          <w:rFonts w:ascii="Times New Roman" w:hAnsi="Times New Roman" w:cs="Times New Roman"/>
          <w:sz w:val="28"/>
          <w:szCs w:val="28"/>
          <w:lang w:val="uk-UA"/>
        </w:rPr>
        <w:t>з'єднання.</w:t>
      </w:r>
    </w:p>
    <w:p w:rsidR="00EC6352" w:rsidRDefault="00253CF2" w:rsidP="00253CF2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гало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ограм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ехнології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икористовувалис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озробц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а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ограм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одукту.</w:t>
      </w:r>
    </w:p>
    <w:p w:rsidR="00253CF2" w:rsidRDefault="00253CF2" w:rsidP="00F556AB">
      <w:pPr>
        <w:pStyle w:val="ab"/>
        <w:spacing w:after="0"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</w:p>
    <w:p w:rsidR="00253CF2" w:rsidRDefault="00253CF2" w:rsidP="00F556AB">
      <w:pPr>
        <w:pStyle w:val="ab"/>
        <w:spacing w:after="0"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</w:p>
    <w:p w:rsidR="00EE15A7" w:rsidRPr="00335281" w:rsidRDefault="00783D76" w:rsidP="00F556AB">
      <w:pPr>
        <w:pStyle w:val="ab"/>
        <w:numPr>
          <w:ilvl w:val="1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 </w:t>
      </w:r>
      <w:r w:rsidR="00EE15A7" w:rsidRPr="00335281">
        <w:rPr>
          <w:rFonts w:ascii="Times New Roman" w:hAnsi="Times New Roman" w:cs="Times New Roman"/>
          <w:b/>
          <w:sz w:val="28"/>
          <w:szCs w:val="28"/>
          <w:lang w:val="uk-UA"/>
        </w:rPr>
        <w:t>Опис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335281">
        <w:rPr>
          <w:rFonts w:ascii="Times New Roman" w:hAnsi="Times New Roman" w:cs="Times New Roman"/>
          <w:b/>
          <w:sz w:val="28"/>
          <w:szCs w:val="28"/>
          <w:lang w:val="uk-UA"/>
        </w:rPr>
        <w:t>програмних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335281">
        <w:rPr>
          <w:rFonts w:ascii="Times New Roman" w:hAnsi="Times New Roman" w:cs="Times New Roman"/>
          <w:b/>
          <w:sz w:val="28"/>
          <w:szCs w:val="28"/>
          <w:lang w:val="uk-UA"/>
        </w:rPr>
        <w:t>бібліотек</w:t>
      </w:r>
    </w:p>
    <w:p w:rsidR="00EC6352" w:rsidRPr="00071BF5" w:rsidRDefault="00EC6352" w:rsidP="00F556AB">
      <w:pPr>
        <w:pStyle w:val="ab"/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335281" w:rsidRDefault="00135BD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35281">
        <w:rPr>
          <w:rFonts w:ascii="Times New Roman" w:hAnsi="Times New Roman" w:cs="Times New Roman"/>
          <w:sz w:val="28"/>
          <w:szCs w:val="28"/>
          <w:lang w:val="uk-UA"/>
        </w:rPr>
        <w:t>JavaMail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Java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API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ризначе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отрим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ідправ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електронн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ош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икористання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ротокол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SMTP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POP3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IMAP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JavaMail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частино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латфор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Java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EE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ал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тако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оступн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якос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одатков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аке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икорист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одатка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Java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SE.</w:t>
      </w:r>
    </w:p>
    <w:p w:rsidR="00135BD7" w:rsidRPr="00335281" w:rsidRDefault="00135BD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35281">
        <w:rPr>
          <w:rFonts w:ascii="Times New Roman" w:hAnsi="Times New Roman" w:cs="Times New Roman"/>
          <w:sz w:val="28"/>
          <w:szCs w:val="28"/>
          <w:lang w:val="uk-UA"/>
        </w:rPr>
        <w:t>Існу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тако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альтернатив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реалізаці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JavaMail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ідкрити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ихідни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кодо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GNU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JavaMail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я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реалізу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тіль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специфікаці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JavaMail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ерс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1.3;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єди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іль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реалізація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щ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ідтриму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ротокол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NNTP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озволяюч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чит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ідсил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стат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новин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групи.</w:t>
      </w:r>
    </w:p>
    <w:p w:rsidR="00135BD7" w:rsidRPr="00335281" w:rsidRDefault="00135BD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35281"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склад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JavaMail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ходи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оштов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сервер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рот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одіб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завдан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можу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икористовувати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іль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Apach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James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Java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Email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Server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(POP3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SMTP)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аб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бібліоте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SubEthaSMTP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створ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SMTP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сервера.</w:t>
      </w:r>
    </w:p>
    <w:p w:rsidR="00135BD7" w:rsidRPr="00335281" w:rsidRDefault="00135BD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35281">
        <w:rPr>
          <w:rFonts w:ascii="Times New Roman" w:hAnsi="Times New Roman" w:cs="Times New Roman"/>
          <w:sz w:val="28"/>
          <w:szCs w:val="28"/>
          <w:lang w:val="uk-UA"/>
        </w:rPr>
        <w:t>JDOM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ц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іль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Java-реалізаці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DOM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XML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створе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урахування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особливосте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мов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латфор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Java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JDOM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інтегру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Document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Object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Model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(DOM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Simpl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API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for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XML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(SAX)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ідтриму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XPath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XSLT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JDOM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икористовую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зовніш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арсе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генерац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окументів.</w:t>
      </w:r>
    </w:p>
    <w:p w:rsidR="00EC6352" w:rsidRPr="00071BF5" w:rsidRDefault="00EC6352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E15A7" w:rsidRPr="00DD102E" w:rsidRDefault="00783D76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DD102E" w:rsidRPr="00DD102E">
        <w:rPr>
          <w:rFonts w:ascii="Times New Roman" w:hAnsi="Times New Roman" w:cs="Times New Roman"/>
          <w:b/>
          <w:sz w:val="28"/>
          <w:szCs w:val="28"/>
          <w:lang w:val="uk-UA"/>
        </w:rPr>
        <w:t>4.3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DD102E">
        <w:rPr>
          <w:rFonts w:ascii="Times New Roman" w:hAnsi="Times New Roman" w:cs="Times New Roman"/>
          <w:b/>
          <w:sz w:val="28"/>
          <w:szCs w:val="28"/>
          <w:lang w:val="uk-UA"/>
        </w:rPr>
        <w:t>Особливості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DD102E">
        <w:rPr>
          <w:rFonts w:ascii="Times New Roman" w:hAnsi="Times New Roman" w:cs="Times New Roman"/>
          <w:b/>
          <w:sz w:val="28"/>
          <w:szCs w:val="28"/>
          <w:lang w:val="uk-UA"/>
        </w:rPr>
        <w:t>створе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DD102E">
        <w:rPr>
          <w:rFonts w:ascii="Times New Roman" w:hAnsi="Times New Roman" w:cs="Times New Roman"/>
          <w:b/>
          <w:sz w:val="28"/>
          <w:szCs w:val="28"/>
          <w:lang w:val="uk-UA"/>
        </w:rPr>
        <w:t>структур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DD102E">
        <w:rPr>
          <w:rFonts w:ascii="Times New Roman" w:hAnsi="Times New Roman" w:cs="Times New Roman"/>
          <w:b/>
          <w:sz w:val="28"/>
          <w:szCs w:val="28"/>
          <w:lang w:val="uk-UA"/>
        </w:rPr>
        <w:t>даних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DD102E">
        <w:rPr>
          <w:rFonts w:ascii="Times New Roman" w:hAnsi="Times New Roman" w:cs="Times New Roman"/>
          <w:b/>
          <w:sz w:val="28"/>
          <w:szCs w:val="28"/>
          <w:lang w:val="uk-UA"/>
        </w:rPr>
        <w:t>та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DD102E">
        <w:rPr>
          <w:rFonts w:ascii="Times New Roman" w:hAnsi="Times New Roman" w:cs="Times New Roman"/>
          <w:b/>
          <w:sz w:val="28"/>
          <w:szCs w:val="28"/>
          <w:lang w:val="uk-UA"/>
        </w:rPr>
        <w:t>програмних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EE15A7" w:rsidRPr="00DD102E">
        <w:rPr>
          <w:rFonts w:ascii="Times New Roman" w:hAnsi="Times New Roman" w:cs="Times New Roman"/>
          <w:b/>
          <w:sz w:val="28"/>
          <w:szCs w:val="28"/>
          <w:lang w:val="uk-UA"/>
        </w:rPr>
        <w:t>модулів</w:t>
      </w:r>
    </w:p>
    <w:p w:rsidR="00335281" w:rsidRPr="00071BF5" w:rsidRDefault="00335281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335281" w:rsidRDefault="00135BD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35281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основ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створ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рограм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модул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лежи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ООП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ідхід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Java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ідноси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мо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об'єктно-орієнтова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типу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тому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овніст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ідходи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напис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рограм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модулів.</w:t>
      </w:r>
    </w:p>
    <w:p w:rsidR="00135BD7" w:rsidRPr="00335281" w:rsidRDefault="00135BD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35281">
        <w:rPr>
          <w:rFonts w:ascii="Times New Roman" w:hAnsi="Times New Roman" w:cs="Times New Roman"/>
          <w:sz w:val="28"/>
          <w:szCs w:val="28"/>
          <w:lang w:val="uk-UA"/>
        </w:rPr>
        <w:t>Об'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ктно-орієнт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а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рограмув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(ООП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5281" w:rsidRPr="00335281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5281">
        <w:rPr>
          <w:rFonts w:ascii="Times New Roman" w:hAnsi="Times New Roman" w:cs="Times New Roman"/>
          <w:sz w:val="28"/>
          <w:szCs w:val="28"/>
          <w:lang w:val="uk-UA"/>
        </w:rPr>
        <w:t>од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96" w:tooltip="Парадигми програмування" w:history="1">
        <w:r w:rsidRPr="00335281">
          <w:rPr>
            <w:rFonts w:ascii="Times New Roman" w:hAnsi="Times New Roman" w:cs="Times New Roman"/>
            <w:sz w:val="28"/>
            <w:szCs w:val="28"/>
            <w:lang w:val="uk-UA"/>
          </w:rPr>
          <w:t>парадигм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97" w:tooltip="Програмування" w:history="1">
        <w:r w:rsidRPr="00335281">
          <w:rPr>
            <w:rFonts w:ascii="Times New Roman" w:hAnsi="Times New Roman" w:cs="Times New Roman"/>
            <w:sz w:val="28"/>
            <w:szCs w:val="28"/>
            <w:lang w:val="uk-UA"/>
          </w:rPr>
          <w:t>програмування</w:t>
        </w:r>
      </w:hyperlink>
      <w:r w:rsidRPr="00335281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я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розгляда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рогра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я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множин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«об'єктів»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щ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заємодію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мі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собою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Основ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ООП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складаю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т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основ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концепції: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98" w:tooltip="Інкапсуляція" w:history="1">
        <w:r w:rsidRPr="00335281">
          <w:rPr>
            <w:rFonts w:ascii="Times New Roman" w:hAnsi="Times New Roman" w:cs="Times New Roman"/>
            <w:sz w:val="28"/>
            <w:szCs w:val="28"/>
            <w:lang w:val="uk-UA"/>
          </w:rPr>
          <w:t>інкапсуляція</w:t>
        </w:r>
      </w:hyperlink>
      <w:r w:rsidRPr="00335281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lang w:val="uk-UA"/>
        </w:rPr>
        <w:t xml:space="preserve"> </w:t>
      </w:r>
      <w:hyperlink r:id="rId99" w:tooltip="Успадкування (програмування)" w:history="1">
        <w:r w:rsidRPr="00335281">
          <w:rPr>
            <w:rFonts w:ascii="Times New Roman" w:hAnsi="Times New Roman" w:cs="Times New Roman"/>
            <w:sz w:val="28"/>
            <w:szCs w:val="28"/>
            <w:lang w:val="uk-UA"/>
          </w:rPr>
          <w:t>успадкування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100" w:tooltip="Поліморфізм (програмування)" w:history="1">
        <w:r w:rsidRPr="00335281">
          <w:rPr>
            <w:rFonts w:ascii="Times New Roman" w:hAnsi="Times New Roman" w:cs="Times New Roman"/>
            <w:sz w:val="28"/>
            <w:szCs w:val="28"/>
            <w:lang w:val="uk-UA"/>
          </w:rPr>
          <w:t>поліморфізм</w:t>
        </w:r>
      </w:hyperlink>
      <w:r w:rsidRPr="0033528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Одно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ереваг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ООП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кращ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hyperlink r:id="rId101" w:tooltip="Модуль (програмування)" w:history="1">
        <w:r w:rsidRPr="00335281">
          <w:rPr>
            <w:rFonts w:ascii="Times New Roman" w:hAnsi="Times New Roman" w:cs="Times New Roman"/>
            <w:sz w:val="28"/>
            <w:szCs w:val="28"/>
            <w:lang w:val="uk-UA"/>
          </w:rPr>
          <w:t>модульність</w:t>
        </w:r>
      </w:hyperlink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рограм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забезпеч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(тисяч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функц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роцедурн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мов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ООП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мож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замін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кілько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есятк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клас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свої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методами)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135BD7" w:rsidRPr="00335281" w:rsidRDefault="00135BD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35281">
        <w:rPr>
          <w:rFonts w:ascii="Times New Roman" w:hAnsi="Times New Roman" w:cs="Times New Roman"/>
          <w:sz w:val="28"/>
          <w:szCs w:val="28"/>
          <w:lang w:val="uk-UA"/>
        </w:rPr>
        <w:lastRenderedPageBreak/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збереж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ідновл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сторо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клієнт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икористовую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xml-файли.</w:t>
      </w:r>
    </w:p>
    <w:p w:rsidR="00135BD7" w:rsidRPr="00335281" w:rsidRDefault="00135BD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35281">
        <w:rPr>
          <w:rFonts w:ascii="Times New Roman" w:hAnsi="Times New Roman" w:cs="Times New Roman"/>
          <w:sz w:val="28"/>
          <w:szCs w:val="28"/>
          <w:lang w:val="uk-UA"/>
        </w:rPr>
        <w:t>Структур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компанія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(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розрахун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аних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овин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бу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така:</w:t>
      </w:r>
    </w:p>
    <w:p w:rsidR="00135BD7" w:rsidRPr="00FB44ED" w:rsidRDefault="00135BD7" w:rsidP="00F556AB">
      <w:pPr>
        <w:pStyle w:val="ab"/>
        <w:spacing w:after="0" w:line="360" w:lineRule="auto"/>
        <w:ind w:left="0" w:firstLine="709"/>
        <w:jc w:val="both"/>
        <w:rPr>
          <w:rFonts w:ascii="Courier New" w:hAnsi="Courier New" w:cs="Courier New"/>
          <w:lang w:val="uk-UA"/>
        </w:rPr>
      </w:pPr>
      <w:r w:rsidRPr="00FB44ED">
        <w:rPr>
          <w:rFonts w:ascii="Courier New" w:hAnsi="Courier New" w:cs="Courier New"/>
          <w:lang w:val="uk-UA"/>
        </w:rPr>
        <w:t>&lt;companies&gt;</w:t>
      </w:r>
    </w:p>
    <w:p w:rsidR="00135BD7" w:rsidRPr="00FB44ED" w:rsidRDefault="00135BD7" w:rsidP="00F556AB">
      <w:pPr>
        <w:pStyle w:val="ab"/>
        <w:spacing w:after="0" w:line="360" w:lineRule="auto"/>
        <w:ind w:left="0" w:firstLine="709"/>
        <w:jc w:val="both"/>
        <w:rPr>
          <w:rFonts w:ascii="Courier New" w:hAnsi="Courier New" w:cs="Courier New"/>
          <w:lang w:val="uk-UA"/>
        </w:rPr>
      </w:pPr>
      <w:r w:rsidRPr="00FB44ED">
        <w:rPr>
          <w:rFonts w:ascii="Courier New" w:hAnsi="Courier New" w:cs="Courier New"/>
          <w:lang w:val="uk-UA"/>
        </w:rPr>
        <w:t>&lt;company&gt;</w:t>
      </w:r>
    </w:p>
    <w:p w:rsidR="00135BD7" w:rsidRPr="00FB44ED" w:rsidRDefault="00135BD7" w:rsidP="00F556AB">
      <w:pPr>
        <w:pStyle w:val="ab"/>
        <w:spacing w:after="0" w:line="360" w:lineRule="auto"/>
        <w:ind w:left="0" w:firstLine="709"/>
        <w:jc w:val="both"/>
        <w:rPr>
          <w:rFonts w:ascii="Courier New" w:hAnsi="Courier New" w:cs="Courier New"/>
          <w:lang w:val="uk-UA"/>
        </w:rPr>
      </w:pPr>
      <w:r w:rsidRPr="00FB44ED">
        <w:rPr>
          <w:rFonts w:ascii="Courier New" w:hAnsi="Courier New" w:cs="Courier New"/>
          <w:lang w:val="uk-UA"/>
        </w:rPr>
        <w:t>&lt;name&gt;Назва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компанії&lt;/name&gt;</w:t>
      </w:r>
    </w:p>
    <w:p w:rsidR="00135BD7" w:rsidRPr="00FB44ED" w:rsidRDefault="00135BD7" w:rsidP="00F556AB">
      <w:pPr>
        <w:pStyle w:val="ab"/>
        <w:spacing w:after="0" w:line="360" w:lineRule="auto"/>
        <w:ind w:left="0" w:firstLine="709"/>
        <w:jc w:val="both"/>
        <w:rPr>
          <w:rFonts w:ascii="Courier New" w:hAnsi="Courier New" w:cs="Courier New"/>
          <w:lang w:val="uk-UA"/>
        </w:rPr>
      </w:pPr>
      <w:r w:rsidRPr="00FB44ED">
        <w:rPr>
          <w:rFonts w:ascii="Courier New" w:hAnsi="Courier New" w:cs="Courier New"/>
          <w:lang w:val="uk-UA"/>
        </w:rPr>
        <w:t>&lt;depo&gt;Початковий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депозит&lt;/depo&gt;</w:t>
      </w:r>
    </w:p>
    <w:p w:rsidR="00135BD7" w:rsidRPr="00FB44ED" w:rsidRDefault="00135BD7" w:rsidP="00F556AB">
      <w:pPr>
        <w:pStyle w:val="ab"/>
        <w:spacing w:after="0" w:line="360" w:lineRule="auto"/>
        <w:ind w:left="0" w:firstLine="709"/>
        <w:jc w:val="both"/>
        <w:rPr>
          <w:rFonts w:ascii="Courier New" w:hAnsi="Courier New" w:cs="Courier New"/>
          <w:lang w:val="uk-UA"/>
        </w:rPr>
      </w:pPr>
      <w:r w:rsidRPr="00FB44ED">
        <w:rPr>
          <w:rFonts w:ascii="Courier New" w:hAnsi="Courier New" w:cs="Courier New"/>
          <w:lang w:val="uk-UA"/>
        </w:rPr>
        <w:t>&lt;persent&gt;Середній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відсоток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інвестування&lt;/persent&gt;</w:t>
      </w:r>
    </w:p>
    <w:p w:rsidR="00135BD7" w:rsidRPr="00FB44ED" w:rsidRDefault="00135BD7" w:rsidP="00F556AB">
      <w:pPr>
        <w:pStyle w:val="ab"/>
        <w:spacing w:after="0" w:line="360" w:lineRule="auto"/>
        <w:ind w:left="0" w:firstLine="709"/>
        <w:jc w:val="both"/>
        <w:rPr>
          <w:rFonts w:ascii="Courier New" w:hAnsi="Courier New" w:cs="Courier New"/>
          <w:lang w:val="uk-UA"/>
        </w:rPr>
      </w:pPr>
      <w:r w:rsidRPr="00FB44ED">
        <w:rPr>
          <w:rFonts w:ascii="Courier New" w:hAnsi="Courier New" w:cs="Courier New"/>
          <w:lang w:val="uk-UA"/>
        </w:rPr>
        <w:t>&lt;period&gt;Період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інвестування&lt;/period&gt;</w:t>
      </w:r>
    </w:p>
    <w:p w:rsidR="00135BD7" w:rsidRPr="00FB44ED" w:rsidRDefault="00135BD7" w:rsidP="00F556AB">
      <w:pPr>
        <w:pStyle w:val="ab"/>
        <w:spacing w:after="0" w:line="360" w:lineRule="auto"/>
        <w:ind w:left="0" w:firstLine="709"/>
        <w:jc w:val="both"/>
        <w:rPr>
          <w:rFonts w:ascii="Courier New" w:hAnsi="Courier New" w:cs="Courier New"/>
          <w:lang w:val="uk-UA"/>
        </w:rPr>
      </w:pPr>
      <w:r w:rsidRPr="00FB44ED">
        <w:rPr>
          <w:rFonts w:ascii="Courier New" w:hAnsi="Courier New" w:cs="Courier New"/>
          <w:lang w:val="uk-UA"/>
        </w:rPr>
        <w:t>&lt;intervals&gt;</w:t>
      </w:r>
    </w:p>
    <w:p w:rsidR="00135BD7" w:rsidRPr="00FB44ED" w:rsidRDefault="00135BD7" w:rsidP="00F556AB">
      <w:pPr>
        <w:pStyle w:val="ab"/>
        <w:spacing w:after="0" w:line="360" w:lineRule="auto"/>
        <w:ind w:left="708" w:firstLine="709"/>
        <w:jc w:val="both"/>
        <w:rPr>
          <w:rFonts w:ascii="Courier New" w:hAnsi="Courier New" w:cs="Courier New"/>
          <w:lang w:val="uk-UA"/>
        </w:rPr>
      </w:pPr>
      <w:r w:rsidRPr="00FB44ED">
        <w:rPr>
          <w:rFonts w:ascii="Courier New" w:hAnsi="Courier New" w:cs="Courier New"/>
          <w:lang w:val="uk-UA"/>
        </w:rPr>
        <w:t>&lt;i&gt;</w:t>
      </w:r>
    </w:p>
    <w:p w:rsidR="00135BD7" w:rsidRPr="00FB44ED" w:rsidRDefault="00135BD7" w:rsidP="00F556AB">
      <w:pPr>
        <w:pStyle w:val="ab"/>
        <w:spacing w:after="0" w:line="360" w:lineRule="auto"/>
        <w:ind w:left="1416" w:firstLine="709"/>
        <w:jc w:val="both"/>
        <w:rPr>
          <w:rFonts w:ascii="Courier New" w:hAnsi="Courier New" w:cs="Courier New"/>
          <w:lang w:val="uk-UA"/>
        </w:rPr>
      </w:pPr>
      <w:r w:rsidRPr="00FB44ED">
        <w:rPr>
          <w:rFonts w:ascii="Courier New" w:hAnsi="Courier New" w:cs="Courier New"/>
          <w:lang w:val="uk-UA"/>
        </w:rPr>
        <w:t>&lt;plus&gt;Сумма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довкладень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за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i-й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період&lt;/plus&gt;</w:t>
      </w:r>
    </w:p>
    <w:p w:rsidR="00135BD7" w:rsidRPr="00FB44ED" w:rsidRDefault="00135BD7" w:rsidP="00F556AB">
      <w:pPr>
        <w:pStyle w:val="ab"/>
        <w:spacing w:after="0" w:line="360" w:lineRule="auto"/>
        <w:ind w:left="1416" w:firstLine="709"/>
        <w:jc w:val="both"/>
        <w:rPr>
          <w:rFonts w:ascii="Courier New" w:hAnsi="Courier New" w:cs="Courier New"/>
          <w:lang w:val="uk-UA"/>
        </w:rPr>
      </w:pPr>
      <w:r w:rsidRPr="00FB44ED">
        <w:rPr>
          <w:rFonts w:ascii="Courier New" w:hAnsi="Courier New" w:cs="Courier New"/>
          <w:lang w:val="uk-UA"/>
        </w:rPr>
        <w:t>&lt;minus&gt;Сумма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знімань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коштів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за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i-й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період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&lt;/minus&gt;</w:t>
      </w:r>
    </w:p>
    <w:p w:rsidR="00135BD7" w:rsidRPr="00FB44ED" w:rsidRDefault="00135BD7" w:rsidP="00F556AB">
      <w:pPr>
        <w:pStyle w:val="ab"/>
        <w:spacing w:after="0" w:line="360" w:lineRule="auto"/>
        <w:ind w:left="1416" w:firstLine="709"/>
        <w:jc w:val="both"/>
        <w:rPr>
          <w:rFonts w:ascii="Courier New" w:hAnsi="Courier New" w:cs="Courier New"/>
          <w:lang w:val="uk-UA"/>
        </w:rPr>
      </w:pPr>
      <w:r w:rsidRPr="00FB44ED">
        <w:rPr>
          <w:rFonts w:ascii="Courier New" w:hAnsi="Courier New" w:cs="Courier New"/>
          <w:lang w:val="uk-UA"/>
        </w:rPr>
        <w:t>&lt;reinvesting&gt;Перенесення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поточної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сумми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у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наступний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період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інвестування&lt;/reinvesting&gt;</w:t>
      </w:r>
    </w:p>
    <w:p w:rsidR="00135BD7" w:rsidRPr="00FB44ED" w:rsidRDefault="00135BD7" w:rsidP="00F556AB">
      <w:pPr>
        <w:pStyle w:val="ab"/>
        <w:spacing w:after="0" w:line="360" w:lineRule="auto"/>
        <w:ind w:left="708" w:firstLine="709"/>
        <w:jc w:val="both"/>
        <w:rPr>
          <w:rFonts w:ascii="Courier New" w:hAnsi="Courier New" w:cs="Courier New"/>
          <w:lang w:val="uk-UA"/>
        </w:rPr>
      </w:pPr>
      <w:r w:rsidRPr="00FB44ED">
        <w:rPr>
          <w:rFonts w:ascii="Courier New" w:hAnsi="Courier New" w:cs="Courier New"/>
          <w:lang w:val="uk-UA"/>
        </w:rPr>
        <w:t>&lt;/i&gt;</w:t>
      </w:r>
    </w:p>
    <w:p w:rsidR="00135BD7" w:rsidRPr="00FB44ED" w:rsidRDefault="00135BD7" w:rsidP="00F556AB">
      <w:pPr>
        <w:pStyle w:val="ab"/>
        <w:spacing w:after="0" w:line="360" w:lineRule="auto"/>
        <w:ind w:left="0" w:firstLine="709"/>
        <w:jc w:val="both"/>
        <w:rPr>
          <w:rFonts w:ascii="Courier New" w:hAnsi="Courier New" w:cs="Courier New"/>
          <w:lang w:val="uk-UA"/>
        </w:rPr>
      </w:pPr>
      <w:r w:rsidRPr="00FB44ED">
        <w:rPr>
          <w:rFonts w:ascii="Courier New" w:hAnsi="Courier New" w:cs="Courier New"/>
          <w:lang w:val="uk-UA"/>
        </w:rPr>
        <w:t>&lt;/intervals&gt;</w:t>
      </w:r>
    </w:p>
    <w:p w:rsidR="00135BD7" w:rsidRPr="00FB44ED" w:rsidRDefault="00135BD7" w:rsidP="00F556AB">
      <w:pPr>
        <w:pStyle w:val="ab"/>
        <w:spacing w:after="0" w:line="360" w:lineRule="auto"/>
        <w:ind w:left="0" w:firstLine="709"/>
        <w:jc w:val="both"/>
        <w:rPr>
          <w:rFonts w:ascii="Courier New" w:hAnsi="Courier New" w:cs="Courier New"/>
          <w:lang w:val="uk-UA"/>
        </w:rPr>
      </w:pPr>
      <w:r w:rsidRPr="00FB44ED">
        <w:rPr>
          <w:rFonts w:ascii="Courier New" w:hAnsi="Courier New" w:cs="Courier New"/>
          <w:lang w:val="uk-UA"/>
        </w:rPr>
        <w:t>&lt;/company&gt;</w:t>
      </w:r>
    </w:p>
    <w:p w:rsidR="00135BD7" w:rsidRPr="00FB44ED" w:rsidRDefault="00135BD7" w:rsidP="00F556AB">
      <w:pPr>
        <w:pStyle w:val="ab"/>
        <w:spacing w:after="0" w:line="360" w:lineRule="auto"/>
        <w:ind w:left="0" w:firstLine="709"/>
        <w:jc w:val="both"/>
        <w:rPr>
          <w:rFonts w:ascii="Courier New" w:hAnsi="Courier New" w:cs="Courier New"/>
          <w:lang w:val="uk-UA"/>
        </w:rPr>
      </w:pPr>
      <w:r w:rsidRPr="00FB44ED">
        <w:rPr>
          <w:rFonts w:ascii="Courier New" w:hAnsi="Courier New" w:cs="Courier New"/>
          <w:lang w:val="uk-UA"/>
        </w:rPr>
        <w:t>&lt;/companies&gt;</w:t>
      </w:r>
    </w:p>
    <w:p w:rsidR="00135BD7" w:rsidRPr="00335281" w:rsidRDefault="00135BD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35281">
        <w:rPr>
          <w:rFonts w:ascii="Times New Roman" w:hAnsi="Times New Roman" w:cs="Times New Roman"/>
          <w:sz w:val="28"/>
          <w:szCs w:val="28"/>
          <w:lang w:val="uk-UA"/>
        </w:rPr>
        <w:t>Ус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маніпуляц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иконую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ани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файло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чере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JDOM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арсер.</w:t>
      </w:r>
    </w:p>
    <w:p w:rsidR="00135BD7" w:rsidRPr="00335281" w:rsidRDefault="00135BD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35281">
        <w:rPr>
          <w:rFonts w:ascii="Times New Roman" w:hAnsi="Times New Roman" w:cs="Times New Roman"/>
          <w:sz w:val="28"/>
          <w:szCs w:val="28"/>
          <w:lang w:val="uk-UA"/>
        </w:rPr>
        <w:t>Да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сторо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сервер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зберігаю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БД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оступ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елемент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комір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оступн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чере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актив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підключ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Б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иконання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sql-подіб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запитів.</w:t>
      </w:r>
    </w:p>
    <w:p w:rsidR="00135BD7" w:rsidRPr="00335281" w:rsidRDefault="00135BD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35281">
        <w:rPr>
          <w:rFonts w:ascii="Times New Roman" w:hAnsi="Times New Roman" w:cs="Times New Roman"/>
          <w:sz w:val="28"/>
          <w:szCs w:val="28"/>
          <w:lang w:val="uk-UA"/>
        </w:rPr>
        <w:t>Прикла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вибір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усі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користувач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35281">
        <w:rPr>
          <w:rFonts w:ascii="Times New Roman" w:hAnsi="Times New Roman" w:cs="Times New Roman"/>
          <w:sz w:val="28"/>
          <w:szCs w:val="28"/>
          <w:lang w:val="uk-UA"/>
        </w:rPr>
        <w:t>БД:</w:t>
      </w:r>
    </w:p>
    <w:p w:rsidR="00135BD7" w:rsidRPr="00FB44ED" w:rsidRDefault="00135BD7" w:rsidP="00F556AB">
      <w:pPr>
        <w:pStyle w:val="ab"/>
        <w:spacing w:after="0" w:line="360" w:lineRule="auto"/>
        <w:ind w:left="708" w:firstLine="1"/>
        <w:jc w:val="both"/>
        <w:rPr>
          <w:rFonts w:ascii="Courier New" w:hAnsi="Courier New" w:cs="Courier New"/>
          <w:lang w:val="uk-UA"/>
        </w:rPr>
      </w:pPr>
      <w:r w:rsidRPr="00FB44ED">
        <w:rPr>
          <w:rFonts w:ascii="Courier New" w:hAnsi="Courier New" w:cs="Courier New"/>
          <w:lang w:val="uk-UA"/>
        </w:rPr>
        <w:t>ResultSet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result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=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st.executeQuery("SELECT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*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FROM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USER");</w:t>
      </w:r>
      <w:r w:rsidRPr="00FB44ED">
        <w:rPr>
          <w:rFonts w:ascii="Courier New" w:hAnsi="Courier New" w:cs="Courier New"/>
          <w:lang w:val="uk-UA"/>
        </w:rPr>
        <w:br/>
        <w:t>while(result.next()){</w:t>
      </w:r>
      <w:r w:rsidRPr="00FB44ED">
        <w:rPr>
          <w:rFonts w:ascii="Courier New" w:hAnsi="Courier New" w:cs="Courier New"/>
          <w:lang w:val="uk-UA"/>
        </w:rPr>
        <w:br/>
      </w:r>
      <w:r w:rsidR="00783D76">
        <w:rPr>
          <w:rFonts w:ascii="Courier New" w:hAnsi="Courier New" w:cs="Courier New"/>
          <w:lang w:val="uk-UA"/>
        </w:rPr>
        <w:t xml:space="preserve">  </w:t>
      </w:r>
      <w:r w:rsidR="00882D27" w:rsidRPr="00FB44ED">
        <w:rPr>
          <w:rFonts w:ascii="Courier New" w:hAnsi="Courier New" w:cs="Courier New"/>
          <w:lang w:val="uk-UA"/>
        </w:rPr>
        <w:tab/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//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Виконуються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необхідні</w:t>
      </w:r>
      <w:r w:rsidR="00783D76">
        <w:rPr>
          <w:rFonts w:ascii="Courier New" w:hAnsi="Courier New" w:cs="Courier New"/>
          <w:lang w:val="uk-UA"/>
        </w:rPr>
        <w:t xml:space="preserve"> </w:t>
      </w:r>
      <w:r w:rsidRPr="00FB44ED">
        <w:rPr>
          <w:rFonts w:ascii="Courier New" w:hAnsi="Courier New" w:cs="Courier New"/>
          <w:lang w:val="uk-UA"/>
        </w:rPr>
        <w:t>маніпуляції</w:t>
      </w:r>
    </w:p>
    <w:p w:rsidR="00135BD7" w:rsidRPr="00FB44ED" w:rsidRDefault="00135BD7" w:rsidP="00F556AB">
      <w:pPr>
        <w:pStyle w:val="ab"/>
        <w:spacing w:after="0" w:line="360" w:lineRule="auto"/>
        <w:ind w:left="0" w:firstLine="709"/>
        <w:jc w:val="both"/>
        <w:rPr>
          <w:rFonts w:ascii="Courier New" w:hAnsi="Courier New" w:cs="Courier New"/>
          <w:lang w:val="uk-UA"/>
        </w:rPr>
      </w:pPr>
      <w:r w:rsidRPr="00FB44ED">
        <w:rPr>
          <w:rFonts w:ascii="Courier New" w:hAnsi="Courier New" w:cs="Courier New"/>
          <w:lang w:val="uk-UA"/>
        </w:rPr>
        <w:t>}</w:t>
      </w:r>
    </w:p>
    <w:p w:rsidR="00882D27" w:rsidRDefault="00882D27" w:rsidP="00F556AB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4972ED" w:rsidRPr="00253CF2" w:rsidRDefault="004972ED" w:rsidP="00F556AB">
      <w:pPr>
        <w:pStyle w:val="ab"/>
        <w:numPr>
          <w:ilvl w:val="0"/>
          <w:numId w:val="1"/>
        </w:num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53CF2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ТЕСТУВАННЯ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253CF2">
        <w:rPr>
          <w:rFonts w:ascii="Times New Roman" w:hAnsi="Times New Roman" w:cs="Times New Roman"/>
          <w:b/>
          <w:sz w:val="28"/>
          <w:szCs w:val="28"/>
          <w:lang w:val="uk-UA"/>
        </w:rPr>
        <w:t>СИСТЕМИ</w:t>
      </w:r>
    </w:p>
    <w:p w:rsidR="00025703" w:rsidRPr="00071BF5" w:rsidRDefault="00025703" w:rsidP="00F556AB">
      <w:pPr>
        <w:pStyle w:val="ab"/>
        <w:spacing w:after="0"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Default="00EB4914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есту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сную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етод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чорного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біл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ір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ящика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25703">
        <w:rPr>
          <w:rFonts w:ascii="Times New Roman" w:hAnsi="Times New Roman" w:cs="Times New Roman"/>
          <w:sz w:val="28"/>
          <w:szCs w:val="28"/>
          <w:lang w:val="uk-UA"/>
        </w:rPr>
        <w:t>Мето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25703">
        <w:rPr>
          <w:rFonts w:ascii="Times New Roman" w:hAnsi="Times New Roman" w:cs="Times New Roman"/>
          <w:sz w:val="28"/>
          <w:szCs w:val="28"/>
          <w:lang w:val="uk-UA"/>
        </w:rPr>
        <w:t>чор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25703">
        <w:rPr>
          <w:rFonts w:ascii="Times New Roman" w:hAnsi="Times New Roman" w:cs="Times New Roman"/>
          <w:sz w:val="28"/>
          <w:szCs w:val="28"/>
          <w:lang w:val="uk-UA"/>
        </w:rPr>
        <w:t>ящи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зображен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абл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5.1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едставле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еквівалент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озбиття.</w:t>
      </w:r>
    </w:p>
    <w:p w:rsidR="003D64DE" w:rsidRPr="00025703" w:rsidRDefault="003D64DE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025703" w:rsidRDefault="00025703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25703">
        <w:rPr>
          <w:rFonts w:ascii="Times New Roman" w:hAnsi="Times New Roman" w:cs="Times New Roman"/>
          <w:sz w:val="28"/>
          <w:szCs w:val="28"/>
          <w:lang w:val="uk-UA"/>
        </w:rPr>
        <w:t>Таблиц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5.1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-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25703">
        <w:rPr>
          <w:rFonts w:ascii="Times New Roman" w:hAnsi="Times New Roman" w:cs="Times New Roman"/>
          <w:sz w:val="28"/>
          <w:szCs w:val="28"/>
          <w:lang w:val="uk-UA"/>
        </w:rPr>
        <w:t>Еквівалент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025703">
        <w:rPr>
          <w:rFonts w:ascii="Times New Roman" w:hAnsi="Times New Roman" w:cs="Times New Roman"/>
          <w:sz w:val="28"/>
          <w:szCs w:val="28"/>
          <w:lang w:val="uk-UA"/>
        </w:rPr>
        <w:t>розбиття:</w:t>
      </w:r>
    </w:p>
    <w:tbl>
      <w:tblPr>
        <w:tblStyle w:val="a4"/>
        <w:tblW w:w="0" w:type="auto"/>
        <w:tblLook w:val="04A0"/>
      </w:tblPr>
      <w:tblGrid>
        <w:gridCol w:w="3190"/>
        <w:gridCol w:w="3190"/>
        <w:gridCol w:w="3191"/>
      </w:tblGrid>
      <w:tr w:rsidR="00135BD7" w:rsidRPr="00025703" w:rsidTr="00EE598A">
        <w:tc>
          <w:tcPr>
            <w:tcW w:w="3190" w:type="dxa"/>
          </w:tcPr>
          <w:p w:rsidR="00135BD7" w:rsidRPr="005A2B6E" w:rsidRDefault="00135BD7" w:rsidP="005A2B6E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5A2B6E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Вхідна</w:t>
            </w:r>
            <w:r w:rsidR="00783D76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5A2B6E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умова</w:t>
            </w:r>
          </w:p>
        </w:tc>
        <w:tc>
          <w:tcPr>
            <w:tcW w:w="3190" w:type="dxa"/>
          </w:tcPr>
          <w:p w:rsidR="00135BD7" w:rsidRPr="00025703" w:rsidRDefault="00135BD7" w:rsidP="005A2B6E">
            <w:pPr>
              <w:pStyle w:val="ab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Правильний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клас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еквівалентності</w:t>
            </w:r>
          </w:p>
        </w:tc>
        <w:tc>
          <w:tcPr>
            <w:tcW w:w="3191" w:type="dxa"/>
          </w:tcPr>
          <w:p w:rsidR="00135BD7" w:rsidRPr="00025703" w:rsidRDefault="00135BD7" w:rsidP="005A2B6E">
            <w:pPr>
              <w:pStyle w:val="ab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Неправильний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клас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еквівалентності</w:t>
            </w:r>
          </w:p>
        </w:tc>
      </w:tr>
      <w:tr w:rsidR="00135BD7" w:rsidRPr="00025703" w:rsidTr="00EE598A">
        <w:trPr>
          <w:trHeight w:val="537"/>
        </w:trPr>
        <w:tc>
          <w:tcPr>
            <w:tcW w:w="3190" w:type="dxa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Depo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=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100;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persent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=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7;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period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=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10;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reinvesting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=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true;</w:t>
            </w:r>
          </w:p>
        </w:tc>
        <w:tc>
          <w:tcPr>
            <w:tcW w:w="3190" w:type="dxa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191,72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–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вірне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округлення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3191" w:type="dxa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191,7151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–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невірні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дані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без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округлення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чисел</w:t>
            </w:r>
          </w:p>
        </w:tc>
      </w:tr>
      <w:tr w:rsidR="00135BD7" w:rsidRPr="00025703" w:rsidTr="00EE598A">
        <w:trPr>
          <w:trHeight w:val="537"/>
        </w:trPr>
        <w:tc>
          <w:tcPr>
            <w:tcW w:w="3190" w:type="dxa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Depo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=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100;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persent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=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7;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period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=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10;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reinvesting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=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true;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plus[0]=100</w:t>
            </w:r>
          </w:p>
        </w:tc>
        <w:tc>
          <w:tcPr>
            <w:tcW w:w="3190" w:type="dxa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420,97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–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плюс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додається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до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0-го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періоду</w:t>
            </w:r>
          </w:p>
        </w:tc>
        <w:tc>
          <w:tcPr>
            <w:tcW w:w="3191" w:type="dxa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380,56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–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коли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переноситься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на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наступну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дату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при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реінвестуванні</w:t>
            </w:r>
          </w:p>
        </w:tc>
      </w:tr>
      <w:tr w:rsidR="00135BD7" w:rsidRPr="00025703" w:rsidTr="00EE598A">
        <w:trPr>
          <w:trHeight w:val="537"/>
        </w:trPr>
        <w:tc>
          <w:tcPr>
            <w:tcW w:w="3190" w:type="dxa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Depo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=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100;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persent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=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7;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period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=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10;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reinvesting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=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true;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plus[0]=100;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minus[0]=100;</w:t>
            </w:r>
          </w:p>
        </w:tc>
        <w:tc>
          <w:tcPr>
            <w:tcW w:w="3190" w:type="dxa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191,72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–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вірні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дані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зняття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та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до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вкладення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сум</w:t>
            </w:r>
          </w:p>
        </w:tc>
        <w:tc>
          <w:tcPr>
            <w:tcW w:w="3191" w:type="dxa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208,59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–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невірна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сума,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бо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дані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до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вкладені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на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початок,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а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зняті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в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кінці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місяця,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а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потім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сума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перенесена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на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наступний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період</w:t>
            </w:r>
          </w:p>
        </w:tc>
      </w:tr>
    </w:tbl>
    <w:p w:rsidR="004A4828" w:rsidRPr="00025703" w:rsidRDefault="004A4828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025703" w:rsidRDefault="00135BD7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25703">
        <w:rPr>
          <w:rFonts w:ascii="Times New Roman" w:hAnsi="Times New Roman" w:cs="Times New Roman"/>
          <w:sz w:val="28"/>
          <w:szCs w:val="28"/>
          <w:lang w:val="uk-UA"/>
        </w:rPr>
        <w:t>Покритт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умов:</w:t>
      </w:r>
    </w:p>
    <w:p w:rsidR="00BD6B41" w:rsidRPr="00025703" w:rsidRDefault="00BD6B41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25703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ць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метод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протестуєм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валідн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email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користувач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того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щоб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він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корект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заповни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дані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б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якщ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email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одраз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некоректний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користувач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змож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бу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інформовани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за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над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й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доступ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нов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цікав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пропозицій.</w:t>
      </w:r>
    </w:p>
    <w:p w:rsidR="00BD6B41" w:rsidRPr="00025703" w:rsidRDefault="00BD6B41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25703">
        <w:rPr>
          <w:rFonts w:ascii="Times New Roman" w:hAnsi="Times New Roman" w:cs="Times New Roman"/>
          <w:sz w:val="28"/>
          <w:szCs w:val="28"/>
          <w:lang w:val="uk-UA"/>
        </w:rPr>
        <w:t>Тож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на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наступн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ко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тестування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сам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й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невели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части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A4828" w:rsidRPr="00025703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JUnit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тест</w:t>
      </w:r>
      <w:r w:rsidR="004A4828" w:rsidRPr="00025703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864550" w:rsidRPr="00864550">
        <w:rPr>
          <w:rFonts w:ascii="Times New Roman" w:hAnsi="Times New Roman" w:cs="Times New Roman"/>
          <w:sz w:val="28"/>
          <w:szCs w:val="28"/>
        </w:rPr>
        <w:t>[2]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B4914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B4914">
        <w:rPr>
          <w:rFonts w:ascii="Times New Roman" w:hAnsi="Times New Roman" w:cs="Times New Roman"/>
          <w:sz w:val="28"/>
          <w:szCs w:val="28"/>
          <w:lang w:val="uk-UA"/>
        </w:rPr>
        <w:t>визнач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B4914">
        <w:rPr>
          <w:rFonts w:ascii="Times New Roman" w:hAnsi="Times New Roman" w:cs="Times New Roman"/>
          <w:sz w:val="28"/>
          <w:szCs w:val="28"/>
          <w:lang w:val="uk-UA"/>
        </w:rPr>
        <w:t>валіднос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B4914">
        <w:rPr>
          <w:rFonts w:ascii="Times New Roman" w:hAnsi="Times New Roman" w:cs="Times New Roman"/>
          <w:sz w:val="28"/>
          <w:szCs w:val="28"/>
          <w:lang w:val="en-US"/>
        </w:rPr>
        <w:t>email</w:t>
      </w:r>
      <w:r w:rsidR="00783D76">
        <w:rPr>
          <w:rFonts w:ascii="Times New Roman" w:hAnsi="Times New Roman" w:cs="Times New Roman"/>
          <w:sz w:val="28"/>
          <w:szCs w:val="28"/>
        </w:rPr>
        <w:t xml:space="preserve"> </w:t>
      </w:r>
      <w:r w:rsidR="00EB4914">
        <w:rPr>
          <w:rFonts w:ascii="Times New Roman" w:hAnsi="Times New Roman" w:cs="Times New Roman"/>
          <w:sz w:val="28"/>
          <w:szCs w:val="28"/>
          <w:lang w:val="uk-UA"/>
        </w:rPr>
        <w:t>адреси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4A4828" w:rsidRPr="00EB4914" w:rsidRDefault="004A4828" w:rsidP="00F556AB">
      <w:pPr>
        <w:pStyle w:val="ab"/>
        <w:spacing w:after="0" w:line="360" w:lineRule="auto"/>
        <w:ind w:left="0" w:firstLine="709"/>
        <w:jc w:val="both"/>
        <w:rPr>
          <w:rFonts w:ascii="Courier New" w:hAnsi="Courier New" w:cs="Courier New"/>
          <w:lang w:val="uk-UA"/>
        </w:rPr>
      </w:pPr>
      <w:r w:rsidRPr="00EB4914">
        <w:rPr>
          <w:rFonts w:ascii="Courier New" w:hAnsi="Courier New" w:cs="Courier New"/>
          <w:lang w:val="uk-UA"/>
        </w:rPr>
        <w:t>@Test</w:t>
      </w:r>
    </w:p>
    <w:p w:rsidR="004A4828" w:rsidRPr="00EB4914" w:rsidRDefault="00783D76" w:rsidP="00F556AB">
      <w:pPr>
        <w:pStyle w:val="ab"/>
        <w:spacing w:after="0" w:line="360" w:lineRule="auto"/>
        <w:ind w:left="0" w:firstLine="709"/>
        <w:jc w:val="both"/>
        <w:rPr>
          <w:rFonts w:ascii="Courier New" w:hAnsi="Courier New" w:cs="Courier New"/>
          <w:lang w:val="uk-UA"/>
        </w:rPr>
      </w:pPr>
      <w:r>
        <w:rPr>
          <w:rFonts w:ascii="Courier New" w:hAnsi="Courier New" w:cs="Courier New"/>
          <w:lang w:val="uk-UA"/>
        </w:rPr>
        <w:lastRenderedPageBreak/>
        <w:t xml:space="preserve">    </w:t>
      </w:r>
      <w:r w:rsidR="004A4828" w:rsidRPr="00EB4914">
        <w:rPr>
          <w:rFonts w:ascii="Courier New" w:hAnsi="Courier New" w:cs="Courier New"/>
          <w:lang w:val="uk-UA"/>
        </w:rPr>
        <w:t>public</w:t>
      </w:r>
      <w:r>
        <w:rPr>
          <w:rFonts w:ascii="Courier New" w:hAnsi="Courier New" w:cs="Courier New"/>
          <w:lang w:val="uk-UA"/>
        </w:rPr>
        <w:t xml:space="preserve"> </w:t>
      </w:r>
      <w:r w:rsidR="004A4828" w:rsidRPr="00EB4914">
        <w:rPr>
          <w:rFonts w:ascii="Courier New" w:hAnsi="Courier New" w:cs="Courier New"/>
          <w:lang w:val="uk-UA"/>
        </w:rPr>
        <w:t>void</w:t>
      </w:r>
      <w:r>
        <w:rPr>
          <w:rFonts w:ascii="Courier New" w:hAnsi="Courier New" w:cs="Courier New"/>
          <w:lang w:val="uk-UA"/>
        </w:rPr>
        <w:t xml:space="preserve"> </w:t>
      </w:r>
      <w:r w:rsidR="004A4828" w:rsidRPr="00EB4914">
        <w:rPr>
          <w:rFonts w:ascii="Courier New" w:hAnsi="Courier New" w:cs="Courier New"/>
          <w:lang w:val="uk-UA"/>
        </w:rPr>
        <w:t>testCheckEmail()</w:t>
      </w:r>
      <w:r>
        <w:rPr>
          <w:rFonts w:ascii="Courier New" w:hAnsi="Courier New" w:cs="Courier New"/>
          <w:lang w:val="uk-UA"/>
        </w:rPr>
        <w:t xml:space="preserve"> </w:t>
      </w:r>
      <w:r w:rsidR="004A4828" w:rsidRPr="00EB4914">
        <w:rPr>
          <w:rFonts w:ascii="Courier New" w:hAnsi="Courier New" w:cs="Courier New"/>
          <w:lang w:val="uk-UA"/>
        </w:rPr>
        <w:t>{</w:t>
      </w:r>
    </w:p>
    <w:p w:rsidR="004A4828" w:rsidRPr="00EB4914" w:rsidRDefault="00783D76" w:rsidP="00F556AB">
      <w:pPr>
        <w:pStyle w:val="ab"/>
        <w:spacing w:after="0" w:line="360" w:lineRule="auto"/>
        <w:ind w:left="0" w:firstLine="709"/>
        <w:jc w:val="both"/>
        <w:rPr>
          <w:rFonts w:ascii="Courier New" w:hAnsi="Courier New" w:cs="Courier New"/>
          <w:lang w:val="uk-UA"/>
        </w:rPr>
      </w:pPr>
      <w:r>
        <w:rPr>
          <w:rFonts w:ascii="Courier New" w:hAnsi="Courier New" w:cs="Courier New"/>
          <w:lang w:val="uk-UA"/>
        </w:rPr>
        <w:t xml:space="preserve">        </w:t>
      </w:r>
      <w:r w:rsidR="004A4828" w:rsidRPr="00EB4914">
        <w:rPr>
          <w:rFonts w:ascii="Courier New" w:hAnsi="Courier New" w:cs="Courier New"/>
          <w:lang w:val="uk-UA"/>
        </w:rPr>
        <w:t>System.out.println("checkEmail");</w:t>
      </w:r>
    </w:p>
    <w:p w:rsidR="004A4828" w:rsidRPr="00EB4914" w:rsidRDefault="00783D76" w:rsidP="00F556AB">
      <w:pPr>
        <w:pStyle w:val="ab"/>
        <w:spacing w:after="0" w:line="360" w:lineRule="auto"/>
        <w:ind w:left="0" w:firstLine="709"/>
        <w:jc w:val="both"/>
        <w:rPr>
          <w:rFonts w:ascii="Courier New" w:hAnsi="Courier New" w:cs="Courier New"/>
          <w:lang w:val="uk-UA"/>
        </w:rPr>
      </w:pPr>
      <w:r>
        <w:rPr>
          <w:rFonts w:ascii="Courier New" w:hAnsi="Courier New" w:cs="Courier New"/>
          <w:lang w:val="uk-UA"/>
        </w:rPr>
        <w:t xml:space="preserve">        </w:t>
      </w:r>
      <w:r w:rsidR="004A4828" w:rsidRPr="00EB4914">
        <w:rPr>
          <w:rFonts w:ascii="Courier New" w:hAnsi="Courier New" w:cs="Courier New"/>
          <w:lang w:val="uk-UA"/>
        </w:rPr>
        <w:t>String</w:t>
      </w:r>
      <w:r>
        <w:rPr>
          <w:rFonts w:ascii="Courier New" w:hAnsi="Courier New" w:cs="Courier New"/>
          <w:lang w:val="uk-UA"/>
        </w:rPr>
        <w:t xml:space="preserve"> </w:t>
      </w:r>
      <w:r w:rsidR="004A4828" w:rsidRPr="00EB4914">
        <w:rPr>
          <w:rFonts w:ascii="Courier New" w:hAnsi="Courier New" w:cs="Courier New"/>
          <w:lang w:val="uk-UA"/>
        </w:rPr>
        <w:t>em</w:t>
      </w:r>
      <w:r>
        <w:rPr>
          <w:rFonts w:ascii="Courier New" w:hAnsi="Courier New" w:cs="Courier New"/>
          <w:lang w:val="uk-UA"/>
        </w:rPr>
        <w:t xml:space="preserve"> </w:t>
      </w:r>
      <w:r w:rsidR="004A4828" w:rsidRPr="00EB4914">
        <w:rPr>
          <w:rFonts w:ascii="Courier New" w:hAnsi="Courier New" w:cs="Courier New"/>
          <w:lang w:val="uk-UA"/>
        </w:rPr>
        <w:t>=</w:t>
      </w:r>
      <w:r>
        <w:rPr>
          <w:rFonts w:ascii="Courier New" w:hAnsi="Courier New" w:cs="Courier New"/>
          <w:lang w:val="uk-UA"/>
        </w:rPr>
        <w:t xml:space="preserve"> </w:t>
      </w:r>
      <w:r w:rsidR="004A4828" w:rsidRPr="00EB4914">
        <w:rPr>
          <w:rFonts w:ascii="Courier New" w:hAnsi="Courier New" w:cs="Courier New"/>
          <w:lang w:val="uk-UA"/>
        </w:rPr>
        <w:t>"diploma@buslyuk.petr";</w:t>
      </w:r>
    </w:p>
    <w:p w:rsidR="004A4828" w:rsidRPr="00EB4914" w:rsidRDefault="00783D76" w:rsidP="00F556AB">
      <w:pPr>
        <w:pStyle w:val="ab"/>
        <w:spacing w:after="0" w:line="360" w:lineRule="auto"/>
        <w:ind w:left="0" w:firstLine="709"/>
        <w:jc w:val="both"/>
        <w:rPr>
          <w:rFonts w:ascii="Courier New" w:hAnsi="Courier New" w:cs="Courier New"/>
          <w:lang w:val="uk-UA"/>
        </w:rPr>
      </w:pPr>
      <w:r>
        <w:rPr>
          <w:rFonts w:ascii="Courier New" w:hAnsi="Courier New" w:cs="Courier New"/>
          <w:lang w:val="uk-UA"/>
        </w:rPr>
        <w:t xml:space="preserve">        </w:t>
      </w:r>
      <w:r w:rsidR="004A4828" w:rsidRPr="00EB4914">
        <w:rPr>
          <w:rFonts w:ascii="Courier New" w:hAnsi="Courier New" w:cs="Courier New"/>
          <w:lang w:val="uk-UA"/>
        </w:rPr>
        <w:t>clientProfile</w:t>
      </w:r>
      <w:r>
        <w:rPr>
          <w:rFonts w:ascii="Courier New" w:hAnsi="Courier New" w:cs="Courier New"/>
          <w:lang w:val="uk-UA"/>
        </w:rPr>
        <w:t xml:space="preserve"> </w:t>
      </w:r>
      <w:r w:rsidR="004A4828" w:rsidRPr="00EB4914">
        <w:rPr>
          <w:rFonts w:ascii="Courier New" w:hAnsi="Courier New" w:cs="Courier New"/>
          <w:lang w:val="uk-UA"/>
        </w:rPr>
        <w:t>instance</w:t>
      </w:r>
      <w:r>
        <w:rPr>
          <w:rFonts w:ascii="Courier New" w:hAnsi="Courier New" w:cs="Courier New"/>
          <w:lang w:val="uk-UA"/>
        </w:rPr>
        <w:t xml:space="preserve"> </w:t>
      </w:r>
      <w:r w:rsidR="004A4828" w:rsidRPr="00EB4914">
        <w:rPr>
          <w:rFonts w:ascii="Courier New" w:hAnsi="Courier New" w:cs="Courier New"/>
          <w:lang w:val="uk-UA"/>
        </w:rPr>
        <w:t>=</w:t>
      </w:r>
      <w:r>
        <w:rPr>
          <w:rFonts w:ascii="Courier New" w:hAnsi="Courier New" w:cs="Courier New"/>
          <w:lang w:val="uk-UA"/>
        </w:rPr>
        <w:t xml:space="preserve"> </w:t>
      </w:r>
      <w:r w:rsidR="004A4828" w:rsidRPr="00EB4914">
        <w:rPr>
          <w:rFonts w:ascii="Courier New" w:hAnsi="Courier New" w:cs="Courier New"/>
          <w:lang w:val="uk-UA"/>
        </w:rPr>
        <w:t>new</w:t>
      </w:r>
      <w:r>
        <w:rPr>
          <w:rFonts w:ascii="Courier New" w:hAnsi="Courier New" w:cs="Courier New"/>
          <w:lang w:val="uk-UA"/>
        </w:rPr>
        <w:t xml:space="preserve"> </w:t>
      </w:r>
      <w:r w:rsidR="004A4828" w:rsidRPr="00EB4914">
        <w:rPr>
          <w:rFonts w:ascii="Courier New" w:hAnsi="Courier New" w:cs="Courier New"/>
          <w:lang w:val="uk-UA"/>
        </w:rPr>
        <w:t>clientProfile();</w:t>
      </w:r>
    </w:p>
    <w:p w:rsidR="004A4828" w:rsidRPr="00EB4914" w:rsidRDefault="00783D76" w:rsidP="00F556AB">
      <w:pPr>
        <w:pStyle w:val="ab"/>
        <w:spacing w:after="0" w:line="360" w:lineRule="auto"/>
        <w:ind w:left="0" w:firstLine="709"/>
        <w:jc w:val="both"/>
        <w:rPr>
          <w:rFonts w:ascii="Courier New" w:hAnsi="Courier New" w:cs="Courier New"/>
          <w:lang w:val="uk-UA"/>
        </w:rPr>
      </w:pPr>
      <w:r>
        <w:rPr>
          <w:rFonts w:ascii="Courier New" w:hAnsi="Courier New" w:cs="Courier New"/>
          <w:lang w:val="uk-UA"/>
        </w:rPr>
        <w:t xml:space="preserve">        </w:t>
      </w:r>
      <w:r w:rsidR="004A4828" w:rsidRPr="00EB4914">
        <w:rPr>
          <w:rFonts w:ascii="Courier New" w:hAnsi="Courier New" w:cs="Courier New"/>
          <w:lang w:val="uk-UA"/>
        </w:rPr>
        <w:t>boolean</w:t>
      </w:r>
      <w:r>
        <w:rPr>
          <w:rFonts w:ascii="Courier New" w:hAnsi="Courier New" w:cs="Courier New"/>
          <w:lang w:val="uk-UA"/>
        </w:rPr>
        <w:t xml:space="preserve"> </w:t>
      </w:r>
      <w:r w:rsidR="004A4828" w:rsidRPr="00EB4914">
        <w:rPr>
          <w:rFonts w:ascii="Courier New" w:hAnsi="Courier New" w:cs="Courier New"/>
          <w:lang w:val="uk-UA"/>
        </w:rPr>
        <w:t>expResult</w:t>
      </w:r>
      <w:r>
        <w:rPr>
          <w:rFonts w:ascii="Courier New" w:hAnsi="Courier New" w:cs="Courier New"/>
          <w:lang w:val="uk-UA"/>
        </w:rPr>
        <w:t xml:space="preserve"> </w:t>
      </w:r>
      <w:r w:rsidR="004A4828" w:rsidRPr="00EB4914">
        <w:rPr>
          <w:rFonts w:ascii="Courier New" w:hAnsi="Courier New" w:cs="Courier New"/>
          <w:lang w:val="uk-UA"/>
        </w:rPr>
        <w:t>=</w:t>
      </w:r>
      <w:r>
        <w:rPr>
          <w:rFonts w:ascii="Courier New" w:hAnsi="Courier New" w:cs="Courier New"/>
          <w:lang w:val="uk-UA"/>
        </w:rPr>
        <w:t xml:space="preserve"> </w:t>
      </w:r>
      <w:r w:rsidR="004A4828" w:rsidRPr="00EB4914">
        <w:rPr>
          <w:rFonts w:ascii="Courier New" w:hAnsi="Courier New" w:cs="Courier New"/>
          <w:lang w:val="uk-UA"/>
        </w:rPr>
        <w:t>true;</w:t>
      </w:r>
    </w:p>
    <w:p w:rsidR="004A4828" w:rsidRPr="00EB4914" w:rsidRDefault="00783D76" w:rsidP="00F556AB">
      <w:pPr>
        <w:pStyle w:val="ab"/>
        <w:spacing w:after="0" w:line="360" w:lineRule="auto"/>
        <w:ind w:left="0" w:firstLine="709"/>
        <w:jc w:val="both"/>
        <w:rPr>
          <w:rFonts w:ascii="Courier New" w:hAnsi="Courier New" w:cs="Courier New"/>
          <w:lang w:val="uk-UA"/>
        </w:rPr>
      </w:pPr>
      <w:r>
        <w:rPr>
          <w:rFonts w:ascii="Courier New" w:hAnsi="Courier New" w:cs="Courier New"/>
          <w:lang w:val="uk-UA"/>
        </w:rPr>
        <w:t xml:space="preserve">        </w:t>
      </w:r>
      <w:r w:rsidR="004A4828" w:rsidRPr="00EB4914">
        <w:rPr>
          <w:rFonts w:ascii="Courier New" w:hAnsi="Courier New" w:cs="Courier New"/>
          <w:lang w:val="uk-UA"/>
        </w:rPr>
        <w:t>boolean</w:t>
      </w:r>
      <w:r>
        <w:rPr>
          <w:rFonts w:ascii="Courier New" w:hAnsi="Courier New" w:cs="Courier New"/>
          <w:lang w:val="uk-UA"/>
        </w:rPr>
        <w:t xml:space="preserve"> </w:t>
      </w:r>
      <w:r w:rsidR="004A4828" w:rsidRPr="00EB4914">
        <w:rPr>
          <w:rFonts w:ascii="Courier New" w:hAnsi="Courier New" w:cs="Courier New"/>
          <w:lang w:val="uk-UA"/>
        </w:rPr>
        <w:t>result</w:t>
      </w:r>
      <w:r>
        <w:rPr>
          <w:rFonts w:ascii="Courier New" w:hAnsi="Courier New" w:cs="Courier New"/>
          <w:lang w:val="uk-UA"/>
        </w:rPr>
        <w:t xml:space="preserve"> </w:t>
      </w:r>
      <w:r w:rsidR="004A4828" w:rsidRPr="00EB4914">
        <w:rPr>
          <w:rFonts w:ascii="Courier New" w:hAnsi="Courier New" w:cs="Courier New"/>
          <w:lang w:val="uk-UA"/>
        </w:rPr>
        <w:t>=</w:t>
      </w:r>
      <w:r>
        <w:rPr>
          <w:rFonts w:ascii="Courier New" w:hAnsi="Courier New" w:cs="Courier New"/>
          <w:lang w:val="uk-UA"/>
        </w:rPr>
        <w:t xml:space="preserve"> </w:t>
      </w:r>
      <w:r w:rsidR="004A4828" w:rsidRPr="00EB4914">
        <w:rPr>
          <w:rFonts w:ascii="Courier New" w:hAnsi="Courier New" w:cs="Courier New"/>
          <w:lang w:val="uk-UA"/>
        </w:rPr>
        <w:t>instance.checkEmail(em);</w:t>
      </w:r>
    </w:p>
    <w:p w:rsidR="004A4828" w:rsidRPr="00EB4914" w:rsidRDefault="00783D76" w:rsidP="00F556AB">
      <w:pPr>
        <w:pStyle w:val="ab"/>
        <w:spacing w:after="0" w:line="360" w:lineRule="auto"/>
        <w:ind w:left="0" w:firstLine="709"/>
        <w:jc w:val="both"/>
        <w:rPr>
          <w:rFonts w:ascii="Courier New" w:hAnsi="Courier New" w:cs="Courier New"/>
          <w:lang w:val="uk-UA"/>
        </w:rPr>
      </w:pPr>
      <w:r>
        <w:rPr>
          <w:rFonts w:ascii="Courier New" w:hAnsi="Courier New" w:cs="Courier New"/>
          <w:lang w:val="uk-UA"/>
        </w:rPr>
        <w:t xml:space="preserve">        </w:t>
      </w:r>
      <w:r w:rsidR="004A4828" w:rsidRPr="00EB4914">
        <w:rPr>
          <w:rFonts w:ascii="Courier New" w:hAnsi="Courier New" w:cs="Courier New"/>
          <w:lang w:val="uk-UA"/>
        </w:rPr>
        <w:t>assertEquals(expResult,</w:t>
      </w:r>
      <w:r>
        <w:rPr>
          <w:rFonts w:ascii="Courier New" w:hAnsi="Courier New" w:cs="Courier New"/>
          <w:lang w:val="uk-UA"/>
        </w:rPr>
        <w:t xml:space="preserve"> </w:t>
      </w:r>
      <w:r w:rsidR="004A4828" w:rsidRPr="00EB4914">
        <w:rPr>
          <w:rFonts w:ascii="Courier New" w:hAnsi="Courier New" w:cs="Courier New"/>
          <w:lang w:val="uk-UA"/>
        </w:rPr>
        <w:t>result);</w:t>
      </w:r>
    </w:p>
    <w:p w:rsidR="004A4828" w:rsidRPr="00EB4914" w:rsidRDefault="00783D76" w:rsidP="00F556AB">
      <w:pPr>
        <w:pStyle w:val="ab"/>
        <w:spacing w:after="0" w:line="360" w:lineRule="auto"/>
        <w:ind w:left="0" w:firstLine="709"/>
        <w:jc w:val="both"/>
        <w:rPr>
          <w:rFonts w:ascii="Courier New" w:hAnsi="Courier New" w:cs="Courier New"/>
          <w:lang w:val="uk-UA"/>
        </w:rPr>
      </w:pPr>
      <w:r>
        <w:rPr>
          <w:rFonts w:ascii="Courier New" w:hAnsi="Courier New" w:cs="Courier New"/>
          <w:lang w:val="uk-UA"/>
        </w:rPr>
        <w:t xml:space="preserve">    </w:t>
      </w:r>
      <w:r w:rsidR="004A4828" w:rsidRPr="00EB4914">
        <w:rPr>
          <w:rFonts w:ascii="Courier New" w:hAnsi="Courier New" w:cs="Courier New"/>
          <w:lang w:val="uk-UA"/>
        </w:rPr>
        <w:t>}</w:t>
      </w:r>
    </w:p>
    <w:p w:rsidR="00BD6B41" w:rsidRPr="00025703" w:rsidRDefault="004A4828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25703">
        <w:rPr>
          <w:rFonts w:ascii="Times New Roman" w:hAnsi="Times New Roman" w:cs="Times New Roman"/>
          <w:sz w:val="28"/>
          <w:szCs w:val="28"/>
          <w:lang w:val="uk-UA"/>
        </w:rPr>
        <w:t>Змін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em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дан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випад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слугу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вхід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даних.</w:t>
      </w:r>
    </w:p>
    <w:p w:rsidR="004A4828" w:rsidRPr="00025703" w:rsidRDefault="004A4828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25703">
        <w:rPr>
          <w:rFonts w:ascii="Times New Roman" w:hAnsi="Times New Roman" w:cs="Times New Roman"/>
          <w:sz w:val="28"/>
          <w:szCs w:val="28"/>
          <w:lang w:val="uk-UA"/>
        </w:rPr>
        <w:t>П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дан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email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адрес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D64DE">
        <w:rPr>
          <w:rFonts w:ascii="Times New Roman" w:hAnsi="Times New Roman" w:cs="Times New Roman"/>
          <w:sz w:val="28"/>
          <w:szCs w:val="28"/>
          <w:lang w:val="uk-UA"/>
        </w:rPr>
        <w:t>«</w:t>
      </w:r>
      <w:hyperlink r:id="rId102" w:history="1">
        <w:r w:rsidRPr="00025703">
          <w:rPr>
            <w:rFonts w:ascii="Times New Roman" w:hAnsi="Times New Roman" w:cs="Times New Roman"/>
            <w:sz w:val="28"/>
            <w:szCs w:val="28"/>
            <w:lang w:val="uk-UA"/>
          </w:rPr>
          <w:t>diploma@buslyuk.petr</w:t>
        </w:r>
      </w:hyperlink>
      <w:r w:rsidR="003D64DE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ус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вірно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задовольня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паттерн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тестування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то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маєм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результа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зображен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5.1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4A4828" w:rsidRPr="00025703" w:rsidRDefault="004A4828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A4828" w:rsidRPr="00025703" w:rsidRDefault="004A4828" w:rsidP="00F556AB">
      <w:pPr>
        <w:pStyle w:val="ab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2570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962615" cy="1222744"/>
            <wp:effectExtent l="19050" t="0" r="9435" b="0"/>
            <wp:docPr id="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0712" cy="12272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6B41" w:rsidRDefault="004A4828" w:rsidP="00F556AB">
      <w:pPr>
        <w:pStyle w:val="ab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25703"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5.1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Пройден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вір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тест</w:t>
      </w:r>
    </w:p>
    <w:p w:rsidR="009C5379" w:rsidRPr="00025703" w:rsidRDefault="009C5379" w:rsidP="00F556AB">
      <w:pPr>
        <w:pStyle w:val="ab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025703" w:rsidRPr="009C5379" w:rsidRDefault="00025703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25703">
        <w:rPr>
          <w:rFonts w:ascii="Times New Roman" w:hAnsi="Times New Roman" w:cs="Times New Roman"/>
          <w:sz w:val="28"/>
          <w:szCs w:val="28"/>
          <w:lang w:val="uk-UA"/>
        </w:rPr>
        <w:t>Задовіль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тес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тако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показую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наступ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адреси: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petr@yandex.ru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petr-27@yandex.com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petr.27@yandex.com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petr111@buslyuk.com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petr.100@buslyuk.com.ua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petr@gmail.com.com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petr+27@gmail.com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petr-27@yandex-test.com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4A4828" w:rsidRPr="00025703" w:rsidRDefault="004A4828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25703">
        <w:rPr>
          <w:rFonts w:ascii="Times New Roman" w:hAnsi="Times New Roman" w:cs="Times New Roman"/>
          <w:sz w:val="28"/>
          <w:szCs w:val="28"/>
          <w:lang w:val="uk-UA"/>
        </w:rPr>
        <w:t>Інш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тест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я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наприкла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petr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petr@.buslyuk.ua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="00025703" w:rsidRPr="00025703">
        <w:rPr>
          <w:rFonts w:ascii="Times New Roman" w:hAnsi="Times New Roman" w:cs="Times New Roman"/>
          <w:sz w:val="28"/>
          <w:szCs w:val="28"/>
          <w:lang w:val="uk-UA"/>
        </w:rPr>
        <w:t>petrbuslyuk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@.com»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«</w:t>
      </w:r>
      <w:r w:rsidR="00025703" w:rsidRPr="00025703">
        <w:rPr>
          <w:rFonts w:ascii="Times New Roman" w:hAnsi="Times New Roman" w:cs="Times New Roman"/>
          <w:sz w:val="28"/>
          <w:szCs w:val="28"/>
          <w:lang w:val="uk-UA"/>
        </w:rPr>
        <w:t>petr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025703" w:rsidRPr="00025703">
        <w:rPr>
          <w:rFonts w:ascii="Times New Roman" w:hAnsi="Times New Roman" w:cs="Times New Roman"/>
          <w:sz w:val="28"/>
          <w:szCs w:val="28"/>
          <w:lang w:val="uk-UA"/>
        </w:rPr>
        <w:t>buslyuk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.com</w:t>
      </w:r>
      <w:r w:rsidR="009C5379">
        <w:rPr>
          <w:rFonts w:ascii="Times New Roman" w:hAnsi="Times New Roman" w:cs="Times New Roman"/>
          <w:sz w:val="28"/>
          <w:szCs w:val="28"/>
          <w:lang w:val="uk-UA"/>
        </w:rPr>
        <w:t>»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25703" w:rsidRPr="00025703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25703" w:rsidRPr="00025703">
        <w:rPr>
          <w:rFonts w:ascii="Times New Roman" w:hAnsi="Times New Roman" w:cs="Times New Roman"/>
          <w:sz w:val="28"/>
          <w:szCs w:val="28"/>
          <w:lang w:val="uk-UA"/>
        </w:rPr>
        <w:t>т.д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25703" w:rsidRPr="00025703">
        <w:rPr>
          <w:rFonts w:ascii="Times New Roman" w:hAnsi="Times New Roman" w:cs="Times New Roman"/>
          <w:sz w:val="28"/>
          <w:szCs w:val="28"/>
          <w:lang w:val="uk-UA"/>
        </w:rPr>
        <w:t>маю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25703" w:rsidRPr="00025703">
        <w:rPr>
          <w:rFonts w:ascii="Times New Roman" w:hAnsi="Times New Roman" w:cs="Times New Roman"/>
          <w:sz w:val="28"/>
          <w:szCs w:val="28"/>
          <w:lang w:val="uk-UA"/>
        </w:rPr>
        <w:t>невірн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25703" w:rsidRPr="00025703">
        <w:rPr>
          <w:rFonts w:ascii="Times New Roman" w:hAnsi="Times New Roman" w:cs="Times New Roman"/>
          <w:sz w:val="28"/>
          <w:szCs w:val="28"/>
          <w:lang w:val="uk-UA"/>
        </w:rPr>
        <w:t>форма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25703" w:rsidRPr="00025703">
        <w:rPr>
          <w:rFonts w:ascii="Times New Roman" w:hAnsi="Times New Roman" w:cs="Times New Roman"/>
          <w:sz w:val="28"/>
          <w:szCs w:val="28"/>
          <w:lang w:val="uk-UA"/>
        </w:rPr>
        <w:t>адрес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25703" w:rsidRPr="00025703">
        <w:rPr>
          <w:rFonts w:ascii="Times New Roman" w:hAnsi="Times New Roman" w:cs="Times New Roman"/>
          <w:sz w:val="28"/>
          <w:szCs w:val="28"/>
          <w:lang w:val="uk-UA"/>
        </w:rPr>
        <w:t>то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25703" w:rsidRPr="00025703">
        <w:rPr>
          <w:rFonts w:ascii="Times New Roman" w:hAnsi="Times New Roman" w:cs="Times New Roman"/>
          <w:sz w:val="28"/>
          <w:szCs w:val="28"/>
          <w:lang w:val="uk-UA"/>
        </w:rPr>
        <w:t>результа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25703" w:rsidRPr="00025703">
        <w:rPr>
          <w:rFonts w:ascii="Times New Roman" w:hAnsi="Times New Roman" w:cs="Times New Roman"/>
          <w:sz w:val="28"/>
          <w:szCs w:val="28"/>
          <w:lang w:val="uk-UA"/>
        </w:rPr>
        <w:t>буд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25703" w:rsidRPr="00025703">
        <w:rPr>
          <w:rFonts w:ascii="Times New Roman" w:hAnsi="Times New Roman" w:cs="Times New Roman"/>
          <w:sz w:val="28"/>
          <w:szCs w:val="28"/>
          <w:lang w:val="uk-UA"/>
        </w:rPr>
        <w:t>таки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25703" w:rsidRPr="00025703">
        <w:rPr>
          <w:rFonts w:ascii="Times New Roman" w:hAnsi="Times New Roman" w:cs="Times New Roman"/>
          <w:sz w:val="28"/>
          <w:szCs w:val="28"/>
          <w:lang w:val="uk-UA"/>
        </w:rPr>
        <w:t>(див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25703" w:rsidRPr="00025703"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25703" w:rsidRPr="00025703">
        <w:rPr>
          <w:rFonts w:ascii="Times New Roman" w:hAnsi="Times New Roman" w:cs="Times New Roman"/>
          <w:sz w:val="28"/>
          <w:szCs w:val="28"/>
          <w:lang w:val="uk-UA"/>
        </w:rPr>
        <w:t>5.2).</w:t>
      </w:r>
    </w:p>
    <w:p w:rsidR="00025703" w:rsidRPr="004A4828" w:rsidRDefault="00025703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4A4828" w:rsidRPr="00025703" w:rsidRDefault="00025703" w:rsidP="00F556AB">
      <w:pPr>
        <w:pStyle w:val="ab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2570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715397" cy="1201479"/>
            <wp:effectExtent l="19050" t="0" r="9003" b="0"/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6378" cy="12017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5703" w:rsidRPr="00025703" w:rsidRDefault="00025703" w:rsidP="00F556AB">
      <w:pPr>
        <w:pStyle w:val="ab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25703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5.2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Невір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пройден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JUnit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тест</w:t>
      </w:r>
    </w:p>
    <w:p w:rsidR="00BD6B41" w:rsidRDefault="00EB4914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есту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функціональ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частин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зобразим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езульт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абл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5.2.</w:t>
      </w:r>
    </w:p>
    <w:p w:rsidR="00EB4914" w:rsidRPr="00025703" w:rsidRDefault="00EB4914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E598A" w:rsidRPr="00025703" w:rsidRDefault="00EE598A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25703">
        <w:rPr>
          <w:rFonts w:ascii="Times New Roman" w:hAnsi="Times New Roman" w:cs="Times New Roman"/>
          <w:sz w:val="28"/>
          <w:szCs w:val="28"/>
          <w:lang w:val="uk-UA"/>
        </w:rPr>
        <w:t>Таблиц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25703" w:rsidRPr="00025703">
        <w:rPr>
          <w:rFonts w:ascii="Times New Roman" w:hAnsi="Times New Roman" w:cs="Times New Roman"/>
          <w:sz w:val="28"/>
          <w:szCs w:val="28"/>
          <w:lang w:val="uk-UA"/>
        </w:rPr>
        <w:t>5.2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-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Функціональ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25703">
        <w:rPr>
          <w:rFonts w:ascii="Times New Roman" w:hAnsi="Times New Roman" w:cs="Times New Roman"/>
          <w:sz w:val="28"/>
          <w:szCs w:val="28"/>
          <w:lang w:val="uk-UA"/>
        </w:rPr>
        <w:t>тестування</w:t>
      </w:r>
    </w:p>
    <w:tbl>
      <w:tblPr>
        <w:tblStyle w:val="a4"/>
        <w:tblW w:w="0" w:type="auto"/>
        <w:tblLook w:val="04A0"/>
      </w:tblPr>
      <w:tblGrid>
        <w:gridCol w:w="1650"/>
        <w:gridCol w:w="2459"/>
        <w:gridCol w:w="2708"/>
        <w:gridCol w:w="3320"/>
      </w:tblGrid>
      <w:tr w:rsidR="00135BD7" w:rsidRPr="00025703" w:rsidTr="009C5379">
        <w:tc>
          <w:tcPr>
            <w:tcW w:w="0" w:type="auto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№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прецеденту</w:t>
            </w:r>
          </w:p>
        </w:tc>
        <w:tc>
          <w:tcPr>
            <w:tcW w:w="0" w:type="auto"/>
          </w:tcPr>
          <w:p w:rsidR="00135BD7" w:rsidRPr="009C5379" w:rsidRDefault="00135BD7" w:rsidP="00F556AB">
            <w:pPr>
              <w:spacing w:line="360" w:lineRule="auto"/>
              <w:jc w:val="center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9C537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Дія</w:t>
            </w:r>
          </w:p>
        </w:tc>
        <w:tc>
          <w:tcPr>
            <w:tcW w:w="0" w:type="auto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Очікуваний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результат</w:t>
            </w:r>
          </w:p>
        </w:tc>
        <w:tc>
          <w:tcPr>
            <w:tcW w:w="0" w:type="auto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Результат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тестування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успішний(passed)/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невдачний(failed)</w:t>
            </w:r>
          </w:p>
        </w:tc>
      </w:tr>
      <w:tr w:rsidR="00135BD7" w:rsidRPr="00025703" w:rsidTr="009C5379">
        <w:tc>
          <w:tcPr>
            <w:tcW w:w="0" w:type="auto"/>
          </w:tcPr>
          <w:p w:rsidR="00135BD7" w:rsidRPr="00025703" w:rsidRDefault="00135BD7" w:rsidP="00F556AB">
            <w:pPr>
              <w:pStyle w:val="ab"/>
              <w:spacing w:line="360" w:lineRule="auto"/>
              <w:ind w:left="0" w:firstLine="709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0" w:type="auto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Сервер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не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знайшов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клієнта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в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БД.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0" w:type="auto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Сервер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створив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нового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клієнта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та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надіслав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доступ.</w:t>
            </w:r>
          </w:p>
        </w:tc>
        <w:tc>
          <w:tcPr>
            <w:tcW w:w="0" w:type="auto"/>
          </w:tcPr>
          <w:p w:rsidR="00135BD7" w:rsidRPr="009C5379" w:rsidRDefault="00135BD7" w:rsidP="00F556AB">
            <w:pPr>
              <w:spacing w:line="360" w:lineRule="auto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9C537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Passed</w:t>
            </w:r>
          </w:p>
        </w:tc>
      </w:tr>
      <w:tr w:rsidR="00135BD7" w:rsidRPr="00025703" w:rsidTr="009C5379">
        <w:tc>
          <w:tcPr>
            <w:tcW w:w="0" w:type="auto"/>
          </w:tcPr>
          <w:p w:rsidR="00135BD7" w:rsidRPr="00025703" w:rsidRDefault="00135BD7" w:rsidP="00F556AB">
            <w:pPr>
              <w:pStyle w:val="ab"/>
              <w:spacing w:line="360" w:lineRule="auto"/>
              <w:ind w:left="0" w:firstLine="709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0" w:type="auto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Клієнт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обирає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збереження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даних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компаній.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0" w:type="auto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Система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Клієнта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перевіряє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дані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та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зберігає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їх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у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XML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файл</w:t>
            </w:r>
          </w:p>
        </w:tc>
        <w:tc>
          <w:tcPr>
            <w:tcW w:w="0" w:type="auto"/>
          </w:tcPr>
          <w:p w:rsidR="00135BD7" w:rsidRPr="009C5379" w:rsidRDefault="00135BD7" w:rsidP="00F556AB">
            <w:pPr>
              <w:spacing w:line="360" w:lineRule="auto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9C537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Passed</w:t>
            </w:r>
          </w:p>
        </w:tc>
      </w:tr>
      <w:tr w:rsidR="00135BD7" w:rsidRPr="00025703" w:rsidTr="009C5379">
        <w:tc>
          <w:tcPr>
            <w:tcW w:w="0" w:type="auto"/>
          </w:tcPr>
          <w:p w:rsidR="00135BD7" w:rsidRPr="00025703" w:rsidRDefault="00135BD7" w:rsidP="00F556AB">
            <w:pPr>
              <w:pStyle w:val="ab"/>
              <w:spacing w:line="360" w:lineRule="auto"/>
              <w:ind w:left="0" w:firstLine="709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0" w:type="auto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Сервер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отримує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дані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та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зберігає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в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БД.</w:t>
            </w:r>
          </w:p>
        </w:tc>
        <w:tc>
          <w:tcPr>
            <w:tcW w:w="0" w:type="auto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Сервер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зберіг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дані.</w:t>
            </w:r>
          </w:p>
        </w:tc>
        <w:tc>
          <w:tcPr>
            <w:tcW w:w="0" w:type="auto"/>
          </w:tcPr>
          <w:p w:rsidR="00135BD7" w:rsidRPr="009C5379" w:rsidRDefault="00135BD7" w:rsidP="00F556AB">
            <w:pPr>
              <w:spacing w:line="360" w:lineRule="auto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9C537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Passed</w:t>
            </w:r>
          </w:p>
        </w:tc>
      </w:tr>
      <w:tr w:rsidR="00135BD7" w:rsidRPr="00025703" w:rsidTr="009C5379">
        <w:tc>
          <w:tcPr>
            <w:tcW w:w="0" w:type="auto"/>
          </w:tcPr>
          <w:p w:rsidR="00135BD7" w:rsidRPr="00025703" w:rsidRDefault="00135BD7" w:rsidP="00F556AB">
            <w:pPr>
              <w:pStyle w:val="ab"/>
              <w:spacing w:line="360" w:lineRule="auto"/>
              <w:ind w:left="0" w:firstLine="709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0" w:type="auto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Вказано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невірні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дані.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0" w:type="auto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Система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Клієнта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пропонує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ввести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дані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ще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раз.</w:t>
            </w:r>
          </w:p>
        </w:tc>
        <w:tc>
          <w:tcPr>
            <w:tcW w:w="0" w:type="auto"/>
          </w:tcPr>
          <w:p w:rsidR="00135BD7" w:rsidRPr="009C5379" w:rsidRDefault="00135BD7" w:rsidP="00F556AB">
            <w:pPr>
              <w:spacing w:line="360" w:lineRule="auto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9C537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Passed</w:t>
            </w:r>
          </w:p>
        </w:tc>
      </w:tr>
      <w:tr w:rsidR="00135BD7" w:rsidRPr="00025703" w:rsidTr="009C5379">
        <w:tc>
          <w:tcPr>
            <w:tcW w:w="0" w:type="auto"/>
          </w:tcPr>
          <w:p w:rsidR="00135BD7" w:rsidRPr="00025703" w:rsidRDefault="00135BD7" w:rsidP="00F556AB">
            <w:pPr>
              <w:pStyle w:val="ab"/>
              <w:spacing w:line="360" w:lineRule="auto"/>
              <w:ind w:left="0" w:firstLine="709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0" w:type="auto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Розрахунок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обраних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компаній.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0" w:type="auto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Система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Клієнта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розраховує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дані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та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видає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результат.</w:t>
            </w:r>
          </w:p>
        </w:tc>
        <w:tc>
          <w:tcPr>
            <w:tcW w:w="0" w:type="auto"/>
          </w:tcPr>
          <w:p w:rsidR="00135BD7" w:rsidRPr="009C5379" w:rsidRDefault="00135BD7" w:rsidP="00F556AB">
            <w:pPr>
              <w:spacing w:line="360" w:lineRule="auto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9C537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Passed</w:t>
            </w:r>
          </w:p>
        </w:tc>
      </w:tr>
      <w:tr w:rsidR="00135BD7" w:rsidRPr="00025703" w:rsidTr="009C5379">
        <w:tc>
          <w:tcPr>
            <w:tcW w:w="0" w:type="auto"/>
          </w:tcPr>
          <w:p w:rsidR="00135BD7" w:rsidRPr="00025703" w:rsidRDefault="00135BD7" w:rsidP="00F556AB">
            <w:pPr>
              <w:pStyle w:val="ab"/>
              <w:spacing w:line="360" w:lineRule="auto"/>
              <w:ind w:left="0" w:firstLine="709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0" w:type="auto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Оповіщення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клієнтів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на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обрані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емейл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адреси.</w:t>
            </w:r>
          </w:p>
        </w:tc>
        <w:tc>
          <w:tcPr>
            <w:tcW w:w="0" w:type="auto"/>
          </w:tcPr>
          <w:p w:rsidR="00135BD7" w:rsidRPr="00025703" w:rsidRDefault="00135BD7" w:rsidP="00F556AB">
            <w:pPr>
              <w:pStyle w:val="ab"/>
              <w:spacing w:line="360" w:lineRule="auto"/>
              <w:ind w:left="0"/>
              <w:jc w:val="both"/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Клієнти</w:t>
            </w:r>
            <w:r w:rsidR="00783D76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 xml:space="preserve"> </w:t>
            </w:r>
            <w:r w:rsidRPr="00025703">
              <w:rPr>
                <w:rFonts w:ascii="Times New Roman" w:eastAsiaTheme="minorEastAsia" w:hAnsi="Times New Roman" w:cs="Times New Roman"/>
                <w:kern w:val="0"/>
                <w:sz w:val="28"/>
                <w:szCs w:val="28"/>
                <w:lang w:eastAsia="ru-RU"/>
              </w:rPr>
              <w:t>оповіщені.</w:t>
            </w:r>
          </w:p>
        </w:tc>
        <w:tc>
          <w:tcPr>
            <w:tcW w:w="0" w:type="auto"/>
          </w:tcPr>
          <w:p w:rsidR="00135BD7" w:rsidRPr="009C5379" w:rsidRDefault="00135BD7" w:rsidP="00F556AB">
            <w:pPr>
              <w:spacing w:line="360" w:lineRule="auto"/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</w:pPr>
            <w:r w:rsidRPr="009C5379">
              <w:rPr>
                <w:rFonts w:ascii="Times New Roman" w:hAnsi="Times New Roman" w:cs="Times New Roman"/>
                <w:kern w:val="0"/>
                <w:sz w:val="28"/>
                <w:szCs w:val="28"/>
                <w:lang w:eastAsia="ru-RU"/>
              </w:rPr>
              <w:t>Passed</w:t>
            </w:r>
          </w:p>
        </w:tc>
      </w:tr>
    </w:tbl>
    <w:p w:rsidR="00EC6352" w:rsidRPr="00071BF5" w:rsidRDefault="00EC6352" w:rsidP="00F556AB">
      <w:pPr>
        <w:pStyle w:val="ab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82D27" w:rsidRDefault="00EB4914" w:rsidP="00F556AB">
      <w:pPr>
        <w:spacing w:after="0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ож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истема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загало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бул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отестова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езультат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аведени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ище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естуванн</w:t>
      </w:r>
      <w:r w:rsidR="00052A7F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екілько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частин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икористовувалос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Unit</w:t>
      </w:r>
      <w:r w:rsidR="00783D7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естування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EB4914" w:rsidRPr="00EB4914" w:rsidRDefault="00EB4914" w:rsidP="00F556AB">
      <w:pPr>
        <w:spacing w:after="0"/>
        <w:rPr>
          <w:rFonts w:ascii="Times New Roman" w:hAnsi="Times New Roman" w:cs="Times New Roman"/>
          <w:sz w:val="28"/>
          <w:szCs w:val="28"/>
          <w:lang w:val="uk-UA"/>
        </w:rPr>
      </w:pPr>
    </w:p>
    <w:p w:rsidR="00BD3C4A" w:rsidRDefault="00F556AB">
      <w:pPr>
        <w:rPr>
          <w:rFonts w:ascii="Times New Roman" w:hAnsi="Times New Roman" w:cs="Times New Roman"/>
          <w:sz w:val="28"/>
          <w:szCs w:val="28"/>
          <w:lang w:val="uk-UA"/>
        </w:rPr>
        <w:sectPr w:rsidR="00BD3C4A" w:rsidSect="000D3DAC">
          <w:headerReference w:type="default" r:id="rId105"/>
          <w:pgSz w:w="11906" w:h="16838"/>
          <w:pgMar w:top="1134" w:right="567" w:bottom="1134" w:left="1418" w:header="709" w:footer="709" w:gutter="0"/>
          <w:pgNumType w:start="9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4972ED" w:rsidRPr="00DF7DA0" w:rsidRDefault="004972ED" w:rsidP="00DF7DA0">
      <w:pPr>
        <w:pStyle w:val="ab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F7DA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ИСНОВКИ</w:t>
      </w:r>
    </w:p>
    <w:p w:rsidR="005E22CA" w:rsidRPr="00C71755" w:rsidRDefault="005E22CA" w:rsidP="00DF7DA0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uk-UA"/>
        </w:rPr>
      </w:pPr>
    </w:p>
    <w:p w:rsidR="00052A7F" w:rsidRDefault="00052A7F" w:rsidP="00290992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uk-UA" w:eastAsia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Добре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спроектована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система</w:t>
      </w:r>
      <w:r w:rsidR="005C2B39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в повній мірі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допомагає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розробити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програмний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продукт,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скорочує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час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на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усунення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недоліків</w:t>
      </w:r>
      <w:r w:rsidR="005C2B39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,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які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виникали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би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при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розробці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відокремлених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програмних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комплексів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та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допомагає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добре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зрозуміти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вимоги</w:t>
      </w:r>
      <w:r w:rsidR="005C2B39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,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5C2B39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котрі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необхідні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для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повного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функціонування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програмних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засобів.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</w:p>
    <w:p w:rsidR="00DF7DA0" w:rsidRDefault="00052A7F" w:rsidP="00290992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uk-UA" w:eastAsia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Саме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завдяки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добре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спроектованій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системі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вдалось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досягти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підвищення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ефективності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в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обчисленні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даних,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націлених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на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розрахунок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перспективного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прибутку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від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інвестованих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коштів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у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різні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сфери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інвестиційної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діяльності,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5C2B39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при цьому </w:t>
      </w:r>
      <w:r w:rsidR="008564EC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підвищена швидкість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створення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звітів</w:t>
      </w:r>
      <w:r w:rsidR="008564EC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, покращена система інформування клієнтів шляхом відправлення новин на </w:t>
      </w:r>
      <w:r w:rsidR="008564EC">
        <w:rPr>
          <w:rFonts w:ascii="Times New Roman" w:hAnsi="Times New Roman" w:cs="Times New Roman"/>
          <w:noProof/>
          <w:sz w:val="28"/>
          <w:szCs w:val="28"/>
          <w:lang w:val="en-US" w:eastAsia="uk-UA"/>
        </w:rPr>
        <w:t>email</w:t>
      </w:r>
      <w:r w:rsidR="008564EC" w:rsidRPr="008564EC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8564EC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адреси користувачів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та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8564EC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автоматизована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система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віддаленого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збереження/відновлення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даних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F7DA0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клієнтів.</w:t>
      </w:r>
    </w:p>
    <w:p w:rsidR="00290992" w:rsidRDefault="00DF7DA0" w:rsidP="00290992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uk-UA" w:eastAsia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Труднощі,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які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виникали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при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розробці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даного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програмного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продукту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були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подолані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у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найкоротші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терміни,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тож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функціональні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вимоги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C76E7A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для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290992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даної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290992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версії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290992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програмного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290992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забезпечення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було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виконано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у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повному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обсязі.</w:t>
      </w:r>
      <w:r w:rsidR="008564EC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05F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Функціональні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05F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вимоги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05F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з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05F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оновлення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05F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ПЗ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05F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та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05F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внесення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05F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благодійних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05F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коштів</w:t>
      </w:r>
      <w:r w:rsidR="005C2B39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,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290992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можливо</w:t>
      </w:r>
      <w:r w:rsidR="005C2B39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,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290992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увійдуть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290992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до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290992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подальших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290992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програмних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290992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реалізацій</w:t>
      </w:r>
      <w:r w:rsidR="00D05F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,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05F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бо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05F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вони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05F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не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05F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були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05F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в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05F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початковій</w:t>
      </w:r>
      <w:r w:rsidR="00783D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 xml:space="preserve"> </w:t>
      </w:r>
      <w:r w:rsidR="00D05F76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специфікації</w:t>
      </w:r>
      <w:r w:rsidR="00290992">
        <w:rPr>
          <w:rFonts w:ascii="Times New Roman" w:hAnsi="Times New Roman" w:cs="Times New Roman"/>
          <w:noProof/>
          <w:sz w:val="28"/>
          <w:szCs w:val="28"/>
          <w:lang w:val="uk-UA" w:eastAsia="uk-UA"/>
        </w:rPr>
        <w:t>.</w:t>
      </w:r>
    </w:p>
    <w:p w:rsidR="00C063EF" w:rsidRDefault="00290992">
      <w:pP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sectPr w:rsidR="00C063EF" w:rsidSect="00BD3C4A">
          <w:headerReference w:type="default" r:id="rId106"/>
          <w:type w:val="continuous"/>
          <w:pgSz w:w="11906" w:h="16838"/>
          <w:pgMar w:top="1134" w:right="567" w:bottom="1134" w:left="1418" w:header="709" w:footer="709" w:gutter="0"/>
          <w:pgNumType w:start="9"/>
          <w:cols w:space="708"/>
          <w:docGrid w:linePitch="360"/>
        </w:sect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br w:type="page"/>
      </w:r>
    </w:p>
    <w:p w:rsidR="004972ED" w:rsidRPr="000F0497" w:rsidRDefault="004972ED" w:rsidP="00944B3D">
      <w:pPr>
        <w:pStyle w:val="ab"/>
        <w:spacing w:after="0" w:line="360" w:lineRule="auto"/>
        <w:ind w:left="36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F0497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СПИСОК</w:t>
      </w:r>
      <w:r w:rsidR="00783D76" w:rsidRPr="000F0497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0F0497">
        <w:rPr>
          <w:rFonts w:ascii="Times New Roman" w:hAnsi="Times New Roman" w:cs="Times New Roman"/>
          <w:b/>
          <w:sz w:val="28"/>
          <w:szCs w:val="28"/>
          <w:lang w:val="uk-UA"/>
        </w:rPr>
        <w:t>ВИКОРИСТАНИХ</w:t>
      </w:r>
      <w:r w:rsidR="00783D76" w:rsidRPr="000F0497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0F0497">
        <w:rPr>
          <w:rFonts w:ascii="Times New Roman" w:hAnsi="Times New Roman" w:cs="Times New Roman"/>
          <w:b/>
          <w:sz w:val="28"/>
          <w:szCs w:val="28"/>
          <w:lang w:val="uk-UA"/>
        </w:rPr>
        <w:t>ДЖЕРЕЛ</w:t>
      </w:r>
    </w:p>
    <w:p w:rsidR="00944B3D" w:rsidRPr="00071BF5" w:rsidRDefault="00944B3D" w:rsidP="00F556AB">
      <w:pPr>
        <w:pStyle w:val="ab"/>
        <w:spacing w:after="0"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</w:p>
    <w:p w:rsidR="00A56CE5" w:rsidRDefault="00A56CE5" w:rsidP="00A56CE5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овіт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ехнолог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4EF2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uk-UA"/>
        </w:rPr>
        <w:t>Текст</w:t>
      </w:r>
      <w:r w:rsidRPr="00074EF2">
        <w:rPr>
          <w:rFonts w:ascii="Times New Roman" w:hAnsi="Times New Roman" w:cs="Times New Roman"/>
          <w:sz w:val="28"/>
          <w:szCs w:val="28"/>
          <w:lang w:val="uk-UA"/>
        </w:rPr>
        <w:t>]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/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Е.О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Шавермін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4EF2">
        <w:rPr>
          <w:rFonts w:ascii="Times New Roman" w:hAnsi="Times New Roman" w:cs="Times New Roman"/>
          <w:sz w:val="28"/>
          <w:szCs w:val="28"/>
          <w:lang w:val="uk-UA"/>
        </w:rPr>
        <w:t>О.О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Оплюй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.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агнибід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осмос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2015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378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.</w:t>
      </w:r>
    </w:p>
    <w:p w:rsidR="00A56CE5" w:rsidRPr="00A56CE5" w:rsidRDefault="00A56CE5" w:rsidP="00944B3D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eterson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.М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Unit</w:t>
      </w:r>
      <w:r w:rsidRPr="00A56CE5">
        <w:rPr>
          <w:rFonts w:ascii="Times New Roman" w:hAnsi="Times New Roman" w:cs="Times New Roman"/>
          <w:sz w:val="28"/>
          <w:szCs w:val="28"/>
          <w:lang w:val="uk-UA"/>
        </w:rPr>
        <w:t>4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ractive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esting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4EF2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uk-UA"/>
        </w:rPr>
        <w:t>Текст</w:t>
      </w:r>
      <w:r w:rsidRPr="00074EF2">
        <w:rPr>
          <w:rFonts w:ascii="Times New Roman" w:hAnsi="Times New Roman" w:cs="Times New Roman"/>
          <w:sz w:val="28"/>
          <w:szCs w:val="28"/>
          <w:lang w:val="uk-UA"/>
        </w:rPr>
        <w:t>]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/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A56CE5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A56CE5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eterson</w:t>
      </w:r>
      <w:r w:rsidRPr="00A56CE5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ewDigest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2016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56CE5">
        <w:rPr>
          <w:rFonts w:ascii="Times New Roman" w:hAnsi="Times New Roman" w:cs="Times New Roman"/>
          <w:sz w:val="28"/>
          <w:szCs w:val="28"/>
          <w:lang w:val="uk-UA"/>
        </w:rPr>
        <w:t>179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.</w:t>
      </w:r>
    </w:p>
    <w:p w:rsidR="00E81613" w:rsidRPr="00BF0E23" w:rsidRDefault="00E81613" w:rsidP="00E81613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лгорит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4EF2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uk-UA"/>
        </w:rPr>
        <w:t>Текст</w:t>
      </w:r>
      <w:r w:rsidRPr="00074EF2">
        <w:rPr>
          <w:rFonts w:ascii="Times New Roman" w:hAnsi="Times New Roman" w:cs="Times New Roman"/>
          <w:sz w:val="28"/>
          <w:szCs w:val="28"/>
          <w:lang w:val="uk-UA"/>
        </w:rPr>
        <w:t>]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/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.П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авлов</w:t>
      </w:r>
      <w:r w:rsidR="007E2764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E2764">
        <w:rPr>
          <w:rFonts w:ascii="Times New Roman" w:hAnsi="Times New Roman" w:cs="Times New Roman"/>
          <w:sz w:val="28"/>
          <w:szCs w:val="28"/>
          <w:lang w:val="uk-UA"/>
        </w:rPr>
        <w:t>А.У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E2764">
        <w:rPr>
          <w:rFonts w:ascii="Times New Roman" w:hAnsi="Times New Roman" w:cs="Times New Roman"/>
          <w:sz w:val="28"/>
          <w:szCs w:val="28"/>
          <w:lang w:val="uk-UA"/>
        </w:rPr>
        <w:t>Арчібаль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оджер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2015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180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.</w:t>
      </w:r>
    </w:p>
    <w:p w:rsidR="00944B3D" w:rsidRPr="00944B3D" w:rsidRDefault="00944B3D" w:rsidP="00944B3D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Лабутенко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E81613">
        <w:rPr>
          <w:rFonts w:ascii="Times New Roman" w:hAnsi="Times New Roman" w:cs="Times New Roman"/>
          <w:sz w:val="28"/>
          <w:szCs w:val="28"/>
          <w:lang w:val="uk-UA"/>
        </w:rPr>
        <w:t>.В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1613">
        <w:rPr>
          <w:rFonts w:ascii="Times New Roman" w:hAnsi="Times New Roman" w:cs="Times New Roman"/>
          <w:sz w:val="28"/>
          <w:szCs w:val="28"/>
          <w:lang w:val="uk-UA"/>
        </w:rPr>
        <w:t>Я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1613">
        <w:rPr>
          <w:rFonts w:ascii="Times New Roman" w:hAnsi="Times New Roman" w:cs="Times New Roman"/>
          <w:sz w:val="28"/>
          <w:szCs w:val="28"/>
          <w:lang w:val="uk-UA"/>
        </w:rPr>
        <w:t>ст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1613">
        <w:rPr>
          <w:rFonts w:ascii="Times New Roman" w:hAnsi="Times New Roman" w:cs="Times New Roman"/>
          <w:sz w:val="28"/>
          <w:szCs w:val="28"/>
          <w:lang w:val="uk-UA"/>
        </w:rPr>
        <w:t>успішним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1613">
        <w:rPr>
          <w:rFonts w:ascii="Times New Roman" w:hAnsi="Times New Roman" w:cs="Times New Roman"/>
          <w:sz w:val="28"/>
          <w:szCs w:val="28"/>
          <w:lang w:val="uk-UA"/>
        </w:rPr>
        <w:t>Інвестиц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56CE5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uk-UA"/>
        </w:rPr>
        <w:t>Текст</w:t>
      </w:r>
      <w:r w:rsidRPr="00A56CE5">
        <w:rPr>
          <w:rFonts w:ascii="Times New Roman" w:hAnsi="Times New Roman" w:cs="Times New Roman"/>
          <w:sz w:val="28"/>
          <w:szCs w:val="28"/>
          <w:lang w:val="uk-UA"/>
        </w:rPr>
        <w:t>]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/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А.В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Лабутенко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онсорціум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2016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56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A56CE5" w:rsidRPr="00944B3D" w:rsidRDefault="00A56CE5" w:rsidP="00A56CE5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алайченко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Г.І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нвесту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ереж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нтерне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44B3D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uk-UA"/>
        </w:rPr>
        <w:t>Текст</w:t>
      </w:r>
      <w:r w:rsidRPr="00944B3D">
        <w:rPr>
          <w:rFonts w:ascii="Times New Roman" w:hAnsi="Times New Roman" w:cs="Times New Roman"/>
          <w:sz w:val="28"/>
          <w:szCs w:val="28"/>
        </w:rPr>
        <w:t>]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/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Г.І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алайченко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Зірка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2016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130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E81613" w:rsidRPr="00BF0E23" w:rsidRDefault="00E81613" w:rsidP="00E81613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снов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обудов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блок-схе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4EF2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uk-UA"/>
        </w:rPr>
        <w:t>Текст</w:t>
      </w:r>
      <w:r w:rsidRPr="00074EF2">
        <w:rPr>
          <w:rFonts w:ascii="Times New Roman" w:hAnsi="Times New Roman" w:cs="Times New Roman"/>
          <w:sz w:val="28"/>
          <w:szCs w:val="28"/>
          <w:lang w:val="uk-UA"/>
        </w:rPr>
        <w:t>]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/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Л.Л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аммерс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.Е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ілям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иджестДайджІнтернешнл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2015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147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.</w:t>
      </w:r>
    </w:p>
    <w:p w:rsidR="00D432C6" w:rsidRPr="00944B3D" w:rsidRDefault="00D432C6" w:rsidP="00D432C6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аттерн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4EF2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uk-UA"/>
        </w:rPr>
        <w:t>Текст</w:t>
      </w:r>
      <w:r w:rsidRPr="00074EF2">
        <w:rPr>
          <w:rFonts w:ascii="Times New Roman" w:hAnsi="Times New Roman" w:cs="Times New Roman"/>
          <w:sz w:val="28"/>
          <w:szCs w:val="28"/>
          <w:lang w:val="uk-UA"/>
        </w:rPr>
        <w:t>]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/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Л.Ф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ахновська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Г.Є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Шапля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О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амцін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еремога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2016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160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E81613" w:rsidRPr="00E81613" w:rsidRDefault="00E81613" w:rsidP="00E81613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лану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оект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ч.3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74EF2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uk-UA"/>
        </w:rPr>
        <w:t>Текст</w:t>
      </w:r>
      <w:r w:rsidRPr="00074EF2">
        <w:rPr>
          <w:rFonts w:ascii="Times New Roman" w:hAnsi="Times New Roman" w:cs="Times New Roman"/>
          <w:sz w:val="28"/>
          <w:szCs w:val="28"/>
          <w:lang w:val="uk-UA"/>
        </w:rPr>
        <w:t>]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/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.Д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Локк</w:t>
      </w:r>
      <w:r w:rsidRPr="00E81613">
        <w:rPr>
          <w:rFonts w:ascii="Times New Roman" w:hAnsi="Times New Roman" w:cs="Times New Roman"/>
          <w:sz w:val="28"/>
          <w:szCs w:val="28"/>
        </w:rPr>
        <w:t>,</w:t>
      </w:r>
      <w:r w:rsidR="00783D7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8161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E81613">
        <w:rPr>
          <w:rFonts w:ascii="Times New Roman" w:hAnsi="Times New Roman" w:cs="Times New Roman"/>
          <w:sz w:val="28"/>
          <w:szCs w:val="28"/>
        </w:rPr>
        <w:t>.</w:t>
      </w:r>
      <w:r w:rsidR="00783D7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нджел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ippo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201</w:t>
      </w:r>
      <w:r w:rsidRPr="0037759B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270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.</w:t>
      </w:r>
    </w:p>
    <w:p w:rsidR="00944B3D" w:rsidRPr="00944B3D" w:rsidRDefault="00944B3D" w:rsidP="00944B3D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оняківскій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.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ерспектив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рин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форек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44B3D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uk-UA"/>
        </w:rPr>
        <w:t>Текст</w:t>
      </w:r>
      <w:r w:rsidRPr="00944B3D">
        <w:rPr>
          <w:rFonts w:ascii="Times New Roman" w:hAnsi="Times New Roman" w:cs="Times New Roman"/>
          <w:sz w:val="28"/>
          <w:szCs w:val="28"/>
        </w:rPr>
        <w:t>]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/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.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оняківскій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Зірка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2016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256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074EF2" w:rsidRPr="00BF0E23" w:rsidRDefault="00C30E33" w:rsidP="00074EF2">
      <w:pPr>
        <w:pStyle w:val="ab"/>
        <w:numPr>
          <w:ilvl w:val="0"/>
          <w:numId w:val="2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озроб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учас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4EF2" w:rsidRPr="00074EF2">
        <w:rPr>
          <w:rFonts w:ascii="Times New Roman" w:hAnsi="Times New Roman" w:cs="Times New Roman"/>
          <w:sz w:val="28"/>
          <w:szCs w:val="28"/>
          <w:lang w:val="uk-UA"/>
        </w:rPr>
        <w:t>[</w:t>
      </w:r>
      <w:r w:rsidR="00074EF2">
        <w:rPr>
          <w:rFonts w:ascii="Times New Roman" w:hAnsi="Times New Roman" w:cs="Times New Roman"/>
          <w:sz w:val="28"/>
          <w:szCs w:val="28"/>
          <w:lang w:val="uk-UA"/>
        </w:rPr>
        <w:t>Текст</w:t>
      </w:r>
      <w:r w:rsidR="00074EF2" w:rsidRPr="00074EF2">
        <w:rPr>
          <w:rFonts w:ascii="Times New Roman" w:hAnsi="Times New Roman" w:cs="Times New Roman"/>
          <w:sz w:val="28"/>
          <w:szCs w:val="28"/>
          <w:lang w:val="uk-UA"/>
        </w:rPr>
        <w:t>]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4EF2">
        <w:rPr>
          <w:rFonts w:ascii="Times New Roman" w:hAnsi="Times New Roman" w:cs="Times New Roman"/>
          <w:sz w:val="28"/>
          <w:szCs w:val="28"/>
          <w:lang w:val="uk-UA"/>
        </w:rPr>
        <w:t>/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</w:t>
      </w:r>
      <w:r w:rsidR="00074EF2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074EF2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исоцький</w:t>
      </w:r>
      <w:r w:rsidR="00074EF2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</w:t>
      </w:r>
      <w:r w:rsidR="00074EF2" w:rsidRPr="00074EF2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074EF2" w:rsidRPr="00074EF2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икон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="00074EF2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4EF2">
        <w:rPr>
          <w:rFonts w:ascii="Times New Roman" w:hAnsi="Times New Roman" w:cs="Times New Roman"/>
          <w:sz w:val="28"/>
          <w:szCs w:val="28"/>
          <w:lang w:val="uk-UA"/>
        </w:rPr>
        <w:t>М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4EF2"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4EF2">
        <w:rPr>
          <w:rFonts w:ascii="Times New Roman" w:hAnsi="Times New Roman" w:cs="Times New Roman"/>
          <w:sz w:val="28"/>
          <w:szCs w:val="28"/>
          <w:lang w:val="uk-UA"/>
        </w:rPr>
        <w:t>Космос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4EF2">
        <w:rPr>
          <w:rFonts w:ascii="Times New Roman" w:hAnsi="Times New Roman" w:cs="Times New Roman"/>
          <w:sz w:val="28"/>
          <w:szCs w:val="28"/>
          <w:lang w:val="uk-UA"/>
        </w:rPr>
        <w:t>201</w:t>
      </w:r>
      <w:r>
        <w:rPr>
          <w:rFonts w:ascii="Times New Roman" w:hAnsi="Times New Roman" w:cs="Times New Roman"/>
          <w:sz w:val="28"/>
          <w:szCs w:val="28"/>
          <w:lang w:val="uk-UA"/>
        </w:rPr>
        <w:t>6</w:t>
      </w:r>
      <w:r w:rsidR="00074EF2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4EF2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279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74EF2">
        <w:rPr>
          <w:rFonts w:ascii="Times New Roman" w:hAnsi="Times New Roman" w:cs="Times New Roman"/>
          <w:sz w:val="28"/>
          <w:szCs w:val="28"/>
          <w:lang w:val="uk-UA"/>
        </w:rPr>
        <w:t>с.</w:t>
      </w:r>
    </w:p>
    <w:p w:rsidR="00BD3C4A" w:rsidRDefault="00944B3D">
      <w:pPr>
        <w:rPr>
          <w:rFonts w:ascii="Times New Roman" w:hAnsi="Times New Roman" w:cs="Times New Roman"/>
          <w:sz w:val="28"/>
          <w:szCs w:val="28"/>
          <w:lang w:val="uk-UA"/>
        </w:rPr>
        <w:sectPr w:rsidR="00BD3C4A" w:rsidSect="00C063EF">
          <w:headerReference w:type="default" r:id="rId107"/>
          <w:pgSz w:w="11906" w:h="16838"/>
          <w:pgMar w:top="1134" w:right="567" w:bottom="1134" w:left="1418" w:header="709" w:footer="709" w:gutter="0"/>
          <w:pgNumType w:start="9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4972ED" w:rsidRPr="00DD102E" w:rsidRDefault="004972ED" w:rsidP="00F556AB">
      <w:pPr>
        <w:pStyle w:val="ab"/>
        <w:spacing w:after="0" w:line="360" w:lineRule="auto"/>
        <w:ind w:left="36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b/>
          <w:sz w:val="28"/>
          <w:szCs w:val="28"/>
          <w:lang w:val="uk-UA"/>
        </w:rPr>
        <w:t>А.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b/>
          <w:sz w:val="28"/>
          <w:szCs w:val="28"/>
          <w:lang w:val="uk-UA"/>
        </w:rPr>
        <w:t>ІНСТРУКЦІЯ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b/>
          <w:sz w:val="28"/>
          <w:szCs w:val="28"/>
          <w:lang w:val="uk-UA"/>
        </w:rPr>
        <w:t>З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b/>
          <w:sz w:val="28"/>
          <w:szCs w:val="28"/>
          <w:lang w:val="uk-UA"/>
        </w:rPr>
        <w:t>ВСТАНОВЛЕННЯ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b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b/>
          <w:sz w:val="28"/>
          <w:szCs w:val="28"/>
          <w:lang w:val="uk-UA"/>
        </w:rPr>
        <w:t>ВИКОРИСТАННЯ</w:t>
      </w:r>
    </w:p>
    <w:p w:rsidR="00882D27" w:rsidRPr="00DD102E" w:rsidRDefault="00882D27" w:rsidP="00F556AB">
      <w:pPr>
        <w:pStyle w:val="ab"/>
        <w:spacing w:after="0"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</w:p>
    <w:p w:rsidR="00C96608" w:rsidRPr="00DD102E" w:rsidRDefault="00C96608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робо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рограмо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ере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ї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інсталяціє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еобхід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становити:</w:t>
      </w:r>
    </w:p>
    <w:p w:rsidR="00C96608" w:rsidRPr="00DD102E" w:rsidRDefault="00C96608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1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Jdk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7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ерс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аб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ище;</w:t>
      </w:r>
    </w:p>
    <w:p w:rsidR="00C96608" w:rsidRPr="00C96608" w:rsidRDefault="00C96608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2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Б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H2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роб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бекап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файл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дампу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отр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находи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github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репозитор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серверн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частини</w:t>
      </w:r>
      <w:r w:rsidRPr="00C96608">
        <w:rPr>
          <w:rFonts w:ascii="Times New Roman" w:hAnsi="Times New Roman" w:cs="Times New Roman"/>
          <w:sz w:val="28"/>
          <w:szCs w:val="28"/>
        </w:rPr>
        <w:t>;</w:t>
      </w:r>
    </w:p>
    <w:p w:rsidR="00C96608" w:rsidRPr="00C96608" w:rsidRDefault="00C96608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3)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з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апуст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jar-файл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рограмою.</w:t>
      </w:r>
    </w:p>
    <w:p w:rsidR="00135BD7" w:rsidRPr="00DD102E" w:rsidRDefault="00135BD7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Початков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агруз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рогр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ідбува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того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щ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лієнт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ропону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вес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да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що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й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одальш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робот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оті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берег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да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локально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рофіл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лієн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находи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унк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мен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«Профіль»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іс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ч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’явля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форма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ображе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82D27" w:rsidRPr="00DD102E"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82D27" w:rsidRPr="00DD102E">
        <w:rPr>
          <w:rFonts w:ascii="Times New Roman" w:hAnsi="Times New Roman" w:cs="Times New Roman"/>
          <w:sz w:val="28"/>
          <w:szCs w:val="28"/>
          <w:lang w:val="uk-UA"/>
        </w:rPr>
        <w:t>А.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1.</w:t>
      </w:r>
    </w:p>
    <w:p w:rsidR="00882D27" w:rsidRPr="00DD102E" w:rsidRDefault="00882D27" w:rsidP="00F556A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DD102E" w:rsidRDefault="00135BD7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3507105" cy="1899285"/>
            <wp:effectExtent l="19050" t="0" r="0" b="0"/>
            <wp:docPr id="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7105" cy="1899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5BD7" w:rsidRPr="00DD102E" w:rsidRDefault="00882D27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А.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Фор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клієн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«Профіл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клієнта»</w:t>
      </w:r>
    </w:p>
    <w:p w:rsidR="00882D27" w:rsidRPr="00DD102E" w:rsidRDefault="00882D27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DD102E" w:rsidRDefault="00135BD7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Клієн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овинен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аповн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да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імені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фамілії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телефон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емейл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інформу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лієн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що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інвестицій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овин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сере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ещодав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створених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аб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св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інвестицій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родуктів.</w:t>
      </w:r>
    </w:p>
    <w:p w:rsidR="00135BD7" w:rsidRPr="00DD102E" w:rsidRDefault="00135BD7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Наступни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роко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еобхід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ов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омпані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розрахун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даних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ць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обира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розділ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мен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«Компанії-&gt;Дод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омпанію»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аб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атиска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омбінацію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лавіш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Ctrl+N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135BD7" w:rsidRDefault="00135BD7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Дал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еобхід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вес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азв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омпанії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очатков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депозит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середн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ідсот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родовжніс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інвестування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іс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ць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створе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омпані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’яви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lastRenderedPageBreak/>
        <w:t>таблиці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82D27" w:rsidRPr="00DD102E"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82D27" w:rsidRPr="00DD102E">
        <w:rPr>
          <w:rFonts w:ascii="Times New Roman" w:hAnsi="Times New Roman" w:cs="Times New Roman"/>
          <w:sz w:val="28"/>
          <w:szCs w:val="28"/>
          <w:lang w:val="uk-UA"/>
        </w:rPr>
        <w:t>А.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ображе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створе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омпанії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иділени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рядко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щой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створена.</w:t>
      </w:r>
    </w:p>
    <w:p w:rsidR="00E03D08" w:rsidRPr="00DD102E" w:rsidRDefault="00E03D08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DD102E" w:rsidRDefault="00135BD7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713077" cy="3105707"/>
            <wp:effectExtent l="19050" t="0" r="0" b="0"/>
            <wp:docPr id="23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1067" cy="31109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5BD7" w:rsidRPr="00DD102E" w:rsidRDefault="00882D27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А.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Фор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«Компанії»</w:t>
      </w:r>
    </w:p>
    <w:p w:rsidR="00882D27" w:rsidRPr="00DD102E" w:rsidRDefault="00882D27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DD102E" w:rsidRDefault="00135BD7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Перейдем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щой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створен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омпані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двійни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атиснення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лів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ноп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миш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еї.</w:t>
      </w:r>
    </w:p>
    <w:p w:rsidR="00135BD7" w:rsidRPr="00DD102E" w:rsidRDefault="00135BD7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Висвіти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ікно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оказа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82D27" w:rsidRPr="00DD102E"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82D27" w:rsidRPr="00DD102E">
        <w:rPr>
          <w:rFonts w:ascii="Times New Roman" w:hAnsi="Times New Roman" w:cs="Times New Roman"/>
          <w:sz w:val="28"/>
          <w:szCs w:val="28"/>
          <w:lang w:val="uk-UA"/>
        </w:rPr>
        <w:t>А.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3.</w:t>
      </w:r>
    </w:p>
    <w:p w:rsidR="00882D27" w:rsidRPr="00DD102E" w:rsidRDefault="00882D27" w:rsidP="00F556A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DD102E" w:rsidRDefault="00135BD7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463882" cy="2895070"/>
            <wp:effectExtent l="19050" t="0" r="3468" b="0"/>
            <wp:docPr id="25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8420" cy="29080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5BD7" w:rsidRDefault="00882D27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А.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3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Фор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обран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компанії</w:t>
      </w:r>
    </w:p>
    <w:p w:rsidR="00135BD7" w:rsidRPr="00DD102E" w:rsidRDefault="00135BD7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lastRenderedPageBreak/>
        <w:t>Ту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можем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берег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дані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створ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ві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розрахув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дані.</w:t>
      </w:r>
    </w:p>
    <w:p w:rsidR="00135BD7" w:rsidRPr="00DD102E" w:rsidRDefault="00135BD7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Розглянем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створ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віту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ві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мож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створ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шлях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чере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ибір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декілько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омпаній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безпосереднь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обрані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екземляр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омпанії.</w:t>
      </w:r>
    </w:p>
    <w:p w:rsidR="00135BD7" w:rsidRPr="00DD102E" w:rsidRDefault="00135BD7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створ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віт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еобхід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буд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вес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азв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віту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того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щоб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могл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майбутнь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й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ідшук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омп’ютері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умовчання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ін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беріга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апц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рограмою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Автоматич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ін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берігаєтьс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pdf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формат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="00882D27" w:rsidRPr="00DD102E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82D27" w:rsidRPr="00DD102E"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82D27" w:rsidRPr="00DD102E">
        <w:rPr>
          <w:rFonts w:ascii="Times New Roman" w:hAnsi="Times New Roman" w:cs="Times New Roman"/>
          <w:sz w:val="28"/>
          <w:szCs w:val="28"/>
          <w:lang w:val="uk-UA"/>
        </w:rPr>
        <w:t>А.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4.</w:t>
      </w:r>
    </w:p>
    <w:p w:rsidR="00882D27" w:rsidRPr="00DD102E" w:rsidRDefault="00882D27" w:rsidP="00F556A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DD102E" w:rsidRDefault="00135BD7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1024890" cy="241300"/>
            <wp:effectExtent l="19050" t="0" r="3810" b="0"/>
            <wp:docPr id="26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489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5BD7" w:rsidRPr="00DD102E" w:rsidRDefault="00882D27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А.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4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Прикла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тестов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звіт</w:t>
      </w:r>
      <w:r w:rsidR="00DD102E">
        <w:rPr>
          <w:rFonts w:ascii="Times New Roman" w:hAnsi="Times New Roman" w:cs="Times New Roman"/>
          <w:sz w:val="28"/>
          <w:szCs w:val="28"/>
          <w:lang w:val="uk-UA"/>
        </w:rPr>
        <w:t>у</w:t>
      </w:r>
    </w:p>
    <w:p w:rsidR="00882D27" w:rsidRPr="00DD102E" w:rsidRDefault="00882D27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DD102E" w:rsidRDefault="00135BD7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Прикла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віт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середи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мож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рогляну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82D27" w:rsidRPr="00DD102E"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82D27" w:rsidRPr="00DD102E">
        <w:rPr>
          <w:rFonts w:ascii="Times New Roman" w:hAnsi="Times New Roman" w:cs="Times New Roman"/>
          <w:sz w:val="28"/>
          <w:szCs w:val="28"/>
          <w:lang w:val="uk-UA"/>
        </w:rPr>
        <w:t>А.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5.</w:t>
      </w:r>
    </w:p>
    <w:p w:rsidR="00882D27" w:rsidRPr="00DD102E" w:rsidRDefault="00882D27" w:rsidP="00F556A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DD102E" w:rsidRDefault="00135BD7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105843" cy="3299872"/>
            <wp:effectExtent l="19050" t="0" r="0" b="0"/>
            <wp:docPr id="28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3144" cy="33045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5BD7" w:rsidRPr="00DD102E" w:rsidRDefault="00882D27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А.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5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Прикла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звіт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pdf</w:t>
      </w:r>
      <w:r w:rsidR="00DD102E">
        <w:rPr>
          <w:rFonts w:ascii="Times New Roman" w:hAnsi="Times New Roman" w:cs="Times New Roman"/>
          <w:sz w:val="28"/>
          <w:szCs w:val="28"/>
          <w:lang w:val="uk-UA"/>
        </w:rPr>
        <w:t>-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файлу</w:t>
      </w:r>
    </w:p>
    <w:p w:rsidR="00135BD7" w:rsidRPr="00DD102E" w:rsidRDefault="00135BD7" w:rsidP="00F556A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DD102E" w:rsidRDefault="00135BD7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Інструкці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оператор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(сервер):</w:t>
      </w:r>
    </w:p>
    <w:p w:rsidR="00135BD7" w:rsidRDefault="00135BD7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Кол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оператор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ходи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д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серверно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частин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рограм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т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ін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опада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головн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форму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ображен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="00882D27" w:rsidRPr="00DD102E"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82D27" w:rsidRPr="00DD102E">
        <w:rPr>
          <w:rFonts w:ascii="Times New Roman" w:hAnsi="Times New Roman" w:cs="Times New Roman"/>
          <w:sz w:val="28"/>
          <w:szCs w:val="28"/>
          <w:lang w:val="uk-UA"/>
        </w:rPr>
        <w:t>А.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6.</w:t>
      </w:r>
    </w:p>
    <w:p w:rsidR="00C96608" w:rsidRPr="00DD102E" w:rsidRDefault="00C96608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DD102E" w:rsidRDefault="00135BD7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3867191" cy="2713503"/>
            <wp:effectExtent l="19050" t="0" r="0" b="0"/>
            <wp:docPr id="29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6760" cy="271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5BD7" w:rsidRDefault="00882D27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А.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6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Голов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фор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серверу</w:t>
      </w:r>
    </w:p>
    <w:p w:rsidR="00E03D08" w:rsidRPr="00DD102E" w:rsidRDefault="00E03D08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DD102E" w:rsidRDefault="00135BD7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Ту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можем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бачи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апус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упин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сервера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спис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лієнт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адмініструва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основ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деталей.</w:t>
      </w:r>
    </w:p>
    <w:p w:rsidR="00135BD7" w:rsidRDefault="00135BD7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Пр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ибор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спис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лієнт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опадаєм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форму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д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можем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рогляну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спис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усі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ористувачів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тако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ї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оточни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статус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ерсональн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дані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Фор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лієнта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редставле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82D27" w:rsidRPr="00DD102E"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82D27" w:rsidRPr="00DD102E">
        <w:rPr>
          <w:rFonts w:ascii="Times New Roman" w:hAnsi="Times New Roman" w:cs="Times New Roman"/>
          <w:sz w:val="28"/>
          <w:szCs w:val="28"/>
          <w:lang w:val="uk-UA"/>
        </w:rPr>
        <w:t>А.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7.</w:t>
      </w:r>
    </w:p>
    <w:p w:rsidR="00C96608" w:rsidRPr="00DD102E" w:rsidRDefault="00C96608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DD102E" w:rsidRDefault="00135BD7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595481" cy="2700736"/>
            <wp:effectExtent l="19050" t="0" r="0" b="0"/>
            <wp:docPr id="30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6192" cy="27011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5BD7" w:rsidRPr="00DD102E" w:rsidRDefault="00882D27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А.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7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Фор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клієнтів</w:t>
      </w:r>
    </w:p>
    <w:p w:rsidR="00882D27" w:rsidRPr="00DD102E" w:rsidRDefault="00882D27" w:rsidP="00F556A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135BD7" w:rsidRPr="00DD102E" w:rsidRDefault="00135BD7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lastRenderedPageBreak/>
        <w:t>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можем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ідісл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адани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ористувача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овідомл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емейл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адресу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ць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еобхідн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обр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еобхід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лієнтів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ипадаючом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спис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обр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«Висла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овідомлення»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атисну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кнопку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«Обрати».</w:t>
      </w:r>
    </w:p>
    <w:p w:rsidR="00135BD7" w:rsidRPr="00DD102E" w:rsidRDefault="00135BD7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Систем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апросить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вес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а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заголов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овідомл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сам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овідомлення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іс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ць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роінформує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р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відправлення.</w:t>
      </w:r>
    </w:p>
    <w:p w:rsidR="00135BD7" w:rsidRDefault="00135BD7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Результат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мож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проглянут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="00882D27" w:rsidRPr="00DD102E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82D27" w:rsidRPr="00DD102E">
        <w:rPr>
          <w:rFonts w:ascii="Times New Roman" w:hAnsi="Times New Roman" w:cs="Times New Roman"/>
          <w:sz w:val="28"/>
          <w:szCs w:val="28"/>
          <w:lang w:val="uk-UA"/>
        </w:rPr>
        <w:t>А.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8.</w:t>
      </w:r>
    </w:p>
    <w:p w:rsidR="00DD102E" w:rsidRPr="00DD102E" w:rsidRDefault="00DD102E" w:rsidP="00F556A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DD102E" w:rsidRDefault="00135BD7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762847" cy="1582186"/>
            <wp:effectExtent l="19050" t="0" r="9303" b="0"/>
            <wp:docPr id="31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3616" cy="15878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135BD7" w:rsidRPr="00DD102E" w:rsidRDefault="00882D27" w:rsidP="00F556A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D102E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D102E">
        <w:rPr>
          <w:rFonts w:ascii="Times New Roman" w:hAnsi="Times New Roman" w:cs="Times New Roman"/>
          <w:sz w:val="28"/>
          <w:szCs w:val="28"/>
          <w:lang w:val="uk-UA"/>
        </w:rPr>
        <w:t>А.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8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D102E" w:rsidRPr="00DD102E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53AF7">
        <w:rPr>
          <w:rFonts w:ascii="Times New Roman" w:hAnsi="Times New Roman" w:cs="Times New Roman"/>
          <w:sz w:val="28"/>
          <w:szCs w:val="28"/>
          <w:lang w:val="uk-UA"/>
        </w:rPr>
        <w:t>Поштов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53AF7">
        <w:rPr>
          <w:rFonts w:ascii="Times New Roman" w:hAnsi="Times New Roman" w:cs="Times New Roman"/>
          <w:sz w:val="28"/>
          <w:szCs w:val="28"/>
          <w:lang w:val="uk-UA"/>
        </w:rPr>
        <w:t>скринь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результатом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відправле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35BD7" w:rsidRPr="00DD102E">
        <w:rPr>
          <w:rFonts w:ascii="Times New Roman" w:hAnsi="Times New Roman" w:cs="Times New Roman"/>
          <w:sz w:val="28"/>
          <w:szCs w:val="28"/>
          <w:lang w:val="uk-UA"/>
        </w:rPr>
        <w:t>вказаног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D102E">
        <w:rPr>
          <w:rFonts w:ascii="Times New Roman" w:hAnsi="Times New Roman" w:cs="Times New Roman"/>
          <w:sz w:val="28"/>
          <w:szCs w:val="28"/>
          <w:lang w:val="uk-UA"/>
        </w:rPr>
        <w:t>клієнта</w:t>
      </w:r>
    </w:p>
    <w:p w:rsidR="00135BD7" w:rsidRPr="00DD102E" w:rsidRDefault="00783D76" w:rsidP="00F556A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953AF7" w:rsidRDefault="00953AF7" w:rsidP="00953AF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ідправк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аних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акож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бул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отестова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ільк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л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53AF7">
        <w:rPr>
          <w:rFonts w:ascii="Times New Roman" w:hAnsi="Times New Roman" w:cs="Times New Roman"/>
          <w:sz w:val="28"/>
          <w:szCs w:val="28"/>
          <w:lang w:val="uk-UA"/>
        </w:rPr>
        <w:t>поштово</w:t>
      </w:r>
      <w:r>
        <w:rPr>
          <w:rFonts w:ascii="Times New Roman" w:hAnsi="Times New Roman" w:cs="Times New Roman"/>
          <w:sz w:val="28"/>
          <w:szCs w:val="28"/>
          <w:lang w:val="uk-UA"/>
        </w:rPr>
        <w:t>ї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адрес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53AF7">
        <w:rPr>
          <w:rFonts w:ascii="Times New Roman" w:hAnsi="Times New Roman" w:cs="Times New Roman"/>
          <w:sz w:val="28"/>
          <w:szCs w:val="28"/>
          <w:lang w:val="uk-UA"/>
        </w:rPr>
        <w:t>gmail.com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але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й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нших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априклад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ийшло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овідомлення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а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53AF7">
        <w:rPr>
          <w:rFonts w:ascii="Times New Roman" w:hAnsi="Times New Roman" w:cs="Times New Roman"/>
          <w:sz w:val="28"/>
          <w:szCs w:val="28"/>
          <w:lang w:val="uk-UA"/>
        </w:rPr>
        <w:t>skyliner270594@mail.ru</w:t>
      </w:r>
      <w:r w:rsidR="00783D7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з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им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даними,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які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були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іправлені</w:t>
      </w:r>
      <w:r w:rsidRPr="00953AF7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53AF7" w:rsidRDefault="00953AF7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4972ED" w:rsidRPr="00744D65" w:rsidRDefault="004972ED" w:rsidP="00744D65">
      <w:pPr>
        <w:pStyle w:val="ab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44D6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744D65">
        <w:rPr>
          <w:rFonts w:ascii="Times New Roman" w:hAnsi="Times New Roman" w:cs="Times New Roman"/>
          <w:b/>
          <w:sz w:val="28"/>
          <w:szCs w:val="28"/>
          <w:lang w:val="uk-UA"/>
        </w:rPr>
        <w:t>Б.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744D65">
        <w:rPr>
          <w:rFonts w:ascii="Times New Roman" w:hAnsi="Times New Roman" w:cs="Times New Roman"/>
          <w:b/>
          <w:sz w:val="28"/>
          <w:szCs w:val="28"/>
          <w:lang w:val="uk-UA"/>
        </w:rPr>
        <w:t>ЛІСТИНГ</w:t>
      </w:r>
      <w:r w:rsidR="00783D76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744D65">
        <w:rPr>
          <w:rFonts w:ascii="Times New Roman" w:hAnsi="Times New Roman" w:cs="Times New Roman"/>
          <w:b/>
          <w:sz w:val="28"/>
          <w:szCs w:val="28"/>
          <w:lang w:val="uk-UA"/>
        </w:rPr>
        <w:t>ПРОГРАМИ</w:t>
      </w:r>
    </w:p>
    <w:p w:rsidR="00EC6352" w:rsidRDefault="00EC6352" w:rsidP="00B0619A">
      <w:pPr>
        <w:pStyle w:val="ab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C71755" w:rsidRPr="00CE4A10" w:rsidRDefault="00B0619A" w:rsidP="00744D65">
      <w:pPr>
        <w:pStyle w:val="ab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ackag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ient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net.*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io.*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logging.Level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logging.Logger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ublic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as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ien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ientProfi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g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i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Messeng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m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="localhost"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na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OGIN=0,QUIT=1,SAVE_DATA=5,RESTORE_DATA=6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na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or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ccess=tru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ndedOurData=fals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client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,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ort,clientProfi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g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his.serv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his.por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or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his.c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g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his.emai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comp(compani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this.comp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isplay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sg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cg.append(ms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+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\n")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//Client-server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arc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rt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o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nnec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o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(server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ort)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atch(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c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alse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o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Messenger(socke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reat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ea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o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iste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ro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istenFromServer().star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//sen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sernam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ata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if(check_connect(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sendData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else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sendedOurData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als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disconnect();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als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atch(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rue;</w:t>
      </w:r>
      <w:r>
        <w:rPr>
          <w:rFonts w:ascii="Courier New" w:hAnsi="Courier New" w:cs="Courier New"/>
          <w:lang w:val="en-US"/>
        </w:rPr>
        <w:t xml:space="preserve">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ndData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om.sendObject(LOGIN,cg.get_firstname()+";"+cg.get_secondname()+";"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+cg.get_telephone()+";"+cg.get_email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endedOurData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ru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Logger.getLogger(client.class.getName()).log(Level.SEVER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ll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heck_connect()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.isConnected()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ose_main_window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f(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!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ll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om.sendObject(QUIT,"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ystem.exit(0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ndDataToServ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ndDataToServer().star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storeDataFromServ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ientThreadSaveData().star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as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Messenger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OutputStrea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os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InputStrea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is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Messeng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nknownHostException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OException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his.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ndObjec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ype,Objec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OException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if(check_connect(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o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OutputStream(socket.getOutputStream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os.writeObject(type+";"+objec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os.flush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ceiveObject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OException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assNotFoundException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if(check_connect(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oi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InputStream(socket.getInputStream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String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is.readObjec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el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QUIT+";"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Type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ceiveObjec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ceiveObject.split(";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witch(Integer.parseInt(mes[0]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QUIT: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disconnec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STORE_DATA: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ientThreadSaveData().star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as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ientThreadSaveData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tend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ead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un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erver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Socke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romClientSocke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TosPortNumb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1777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1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ompaniesToS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erv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Socket(cTosPortNumber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m.sendObject(RESTORE_DATA,email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ystem.out.println("Wait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o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nnec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+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TosPortNumber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fromClient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Socket.accep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bjectOutputStrea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o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OutputStream(fromClientSocket.getOutputStream()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bjectInputStrea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i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InputStream(fromClientSocket.getInputStream()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whi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(comp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companiesToSen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is.readObject()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!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ll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companies.setCompanies(comp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oos.writeObject("by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ye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os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is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fromClientSocket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ervSocket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assNotFound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isconnect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f(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!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ll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g.connectionFailed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as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istenFromServ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tend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ea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@Override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un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while(true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try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s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m.receiveObjec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om.setType(msg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cg.append(msg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catch(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disconnect()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ClassNotFound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as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ndDataToServ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tend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ea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@Override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un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m.sendObject(SAVE_DATA,email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1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ortNumb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1777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"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ocket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(InetAddress.getLocalHost()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ortNumber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bjectInputStrea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i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InputStream(socket1.getInputStream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bjectOutputStrea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o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OutputStream(socket1.getOutputStream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ompaniesToS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iesS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iesToSen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ompaniesSent.setCompanies(companies.getCompaniesToObject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os.writeObject(companiesSen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whi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(st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String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is.readObject()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!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ll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System.out.println(str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oos.writeObject("bye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if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str.equals("bye"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is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os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ocket1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assNotFound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}</w:t>
      </w:r>
    </w:p>
    <w:p w:rsidR="00B0619A" w:rsidRDefault="00B0619A" w:rsidP="00744D65">
      <w:pPr>
        <w:pStyle w:val="ab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lientProfile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ackag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ient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io.*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Timer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TimerTask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logging.Level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logging.Logger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swing.JOptionPane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swing.JTextField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regex.Matcher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regex.Pattern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ublic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as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ientProfil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extend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swing.JFram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nnected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cli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compani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Fi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rofile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le(companies.get_current_dir()+"profile.txt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rstname,secondname,telephone,email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ndedOurData=fals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Tim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imer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Tim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imer1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ientProfile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uper("ClientProfile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initComponent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if(profile.exists(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BufferedRead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ll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i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ufferedRead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leReader(profile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a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.readLine().split(";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fn.setText(mas[0]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sn.setText(mas[1]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tn.setText(mas[2]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em.setText(mas[3]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fill_client_all(mas[0]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as[1]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as[2]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as[3]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FileNotFound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nall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.close()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lse</w:t>
      </w: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check_and_send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ient("localhost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7777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is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imer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imer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imer1.schedule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imerTask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un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</w:t>
      </w:r>
      <w:r w:rsidR="00B0619A" w:rsidRPr="00B0619A">
        <w:rPr>
          <w:rFonts w:ascii="Courier New" w:hAnsi="Courier New" w:cs="Courier New"/>
          <w:lang w:val="en-US"/>
        </w:rPr>
        <w:t>if(firstname.equals("firstname"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|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condname.equals("secondname"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|</w:t>
      </w:r>
      <w:r>
        <w:rPr>
          <w:rFonts w:ascii="Courier New" w:hAnsi="Courier New" w:cs="Courier New"/>
          <w:lang w:val="en-US"/>
        </w:rPr>
        <w:t xml:space="preserve">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telephone.equals("01234567"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|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.equals("example@mail.ru"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companies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show</w:t>
      </w:r>
      <w:r w:rsidR="00B0619A" w:rsidRPr="00B0619A">
        <w:rPr>
          <w:rFonts w:ascii="Courier New" w:hAnsi="Courier New" w:cs="Courier New"/>
        </w:rPr>
        <w:t>("Заполнит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профиль!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Посл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этого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нажмит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кнопку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\"Сохранить\".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,0L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10000L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im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imer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.star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imer.schedule(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imerTask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un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if(c.socket==null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</w:t>
      </w:r>
      <w:r w:rsidR="00B0619A" w:rsidRPr="00B0619A">
        <w:rPr>
          <w:rFonts w:ascii="Courier New" w:hAnsi="Courier New" w:cs="Courier New"/>
          <w:lang w:val="en-US"/>
        </w:rPr>
        <w:t>c.star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if(!c.sendedOurData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&amp;&amp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.socket!=null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try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</w:t>
      </w:r>
      <w:r w:rsidR="00B0619A" w:rsidRPr="00B0619A">
        <w:rPr>
          <w:rFonts w:ascii="Courier New" w:hAnsi="Courier New" w:cs="Courier New"/>
          <w:lang w:val="en-US"/>
        </w:rPr>
        <w:t>c.sendData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companies.log(ex);}</w:t>
      </w:r>
      <w:r>
        <w:rPr>
          <w:rFonts w:ascii="Courier New" w:hAnsi="Courier New" w:cs="Courier New"/>
          <w:lang w:val="en-US"/>
        </w:rPr>
        <w:t xml:space="preserve">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,1000L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ll_client_all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rstname,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condname,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elephone,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ception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his.firstname=firstnam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his.secondname=secondnam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his.telephon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elephon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his.emai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heck(JTextFiel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f,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fn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f(tf.getText().equals(""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JOptionPane.showMessageDialog(rootPan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Заполните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поле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+tfn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als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else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rue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heckEmail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attern.compile("^[_A-Za-z0-9-\\+]+(\\.[_A-Za-z0-9-]+)*@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+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"[A-Za-z0-9-]+(\\.[A-Za-z0-9]+)*(\\.[A-Za-z]{2,})$").matcher(em).matche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heck_and_send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f(!checkEmail(em.getText()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ompanies.show("Неправильный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емейл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f(check(fn,"имени"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&amp;&amp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heck(sn,"фамилии"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&amp;&amp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heck(tn,"телефона"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&amp;&amp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heck(em,"емейла"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onnected=tru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=fn.getText()+";"+sn.getText()+";"+tn.getText()+";"+em.getTex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profile.createNewFil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write(profile,str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else</w:t>
      </w: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connected=fals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write(Fi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l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ex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f(!file.exists()){file.createNewFile()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intWrit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u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rintWriter(file.getAbsoluteFile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out.print(tex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nall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out.close()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(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){thro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untimeException(e)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firstname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is.firstname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secondname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is.secondname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telephone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is.telephone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email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is.email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ppend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JOptionPane.showMessageDialog(null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)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nnectionFailed(){conn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alse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ppend("Соединение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с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сервером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закрыто.")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ose_main_window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c.close_main_window()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</w:t>
      </w:r>
      <w:r w:rsidR="00B0619A" w:rsidRPr="00B0619A">
        <w:rPr>
          <w:rFonts w:ascii="Courier New" w:hAnsi="Courier New" w:cs="Courier New"/>
          <w:lang w:val="en-US"/>
        </w:rPr>
        <w:t>@SuppressWarnings("unchecked"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&lt;editor-fol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faultstate="collapsed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sc="Genera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de"&gt;</w:t>
      </w:r>
      <w:r>
        <w:rPr>
          <w:rFonts w:ascii="Courier New" w:hAnsi="Courier New" w:cs="Courier New"/>
          <w:lang w:val="en-US"/>
        </w:rPr>
        <w:t xml:space="preserve">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itComponents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ave_cli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Button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f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TextField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TextField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Label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Label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Label2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Label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Label4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Label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TextField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Label7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Label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e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TextField(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etTitle("Профиль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клиента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etResizable(false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ave_client.setText("Сохранить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ave_client.addAction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ActionListen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ave_clientActionPerform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fn.setText("firstname"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n.setText("secondname"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Label1.setText("Имя"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Label2.setText("Фамилия"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Label4.setText("Телефон"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n.setText("01234567"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Label7.setText("Е-мейл"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em.setText("example@mail.ru"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avax.swing.GroupLayou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ayou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(getContentPane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getContentPane().setLayout(layou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layout.setHorizontalGroup(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layout.createParallelGroup(javax.swing.GroupLayout.Alignment.LEADING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.addGroup(layout.createSequentialGroup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ntainerGap(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hort.MAX_VALUE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Group(layout.createParallelGroup(javax.swing.GroupLayout.Alignment.TRAILING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.addComponent(save_client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.addGroup(layout.createSequentialGroup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.addGroup(layout.createParallelGroup(javax.swing.GroupLayout.Alignment.LEADING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                    </w:t>
      </w:r>
      <w:r w:rsidR="00B0619A" w:rsidRPr="00B0619A">
        <w:rPr>
          <w:rFonts w:ascii="Courier New" w:hAnsi="Courier New" w:cs="Courier New"/>
          <w:lang w:val="en-US"/>
        </w:rPr>
        <w:t>.addGroup(layout.createParallelGroup(javax.swing.GroupLayout.Alignment.LEADING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</w:t>
      </w:r>
      <w:r w:rsidR="00B0619A" w:rsidRPr="00B0619A">
        <w:rPr>
          <w:rFonts w:ascii="Courier New" w:hAnsi="Courier New" w:cs="Courier New"/>
          <w:lang w:val="en-US"/>
        </w:rPr>
        <w:t>.addGroup(javax.swing.GroupLayout.Alignment.TRAILING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ayout.createParallelGroup(javax.swing.GroupLayout.Alignment.LEADING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 </w:t>
      </w:r>
      <w:r w:rsidR="00B0619A" w:rsidRPr="00B0619A">
        <w:rPr>
          <w:rFonts w:ascii="Courier New" w:hAnsi="Courier New" w:cs="Courier New"/>
          <w:lang w:val="en-US"/>
        </w:rPr>
        <w:t>.addComponent(jLabel1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 </w:t>
      </w:r>
      <w:r w:rsidR="00B0619A" w:rsidRPr="00B0619A">
        <w:rPr>
          <w:rFonts w:ascii="Courier New" w:hAnsi="Courier New" w:cs="Courier New"/>
          <w:lang w:val="en-US"/>
        </w:rPr>
        <w:t>.addComponent(jLabel2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</w:t>
      </w:r>
      <w:r w:rsidR="00B0619A" w:rsidRPr="00B0619A">
        <w:rPr>
          <w:rFonts w:ascii="Courier New" w:hAnsi="Courier New" w:cs="Courier New"/>
          <w:lang w:val="en-US"/>
        </w:rPr>
        <w:t>.addComponent(jLabel4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</w:t>
      </w:r>
      <w:r w:rsidR="00B0619A" w:rsidRPr="00B0619A">
        <w:rPr>
          <w:rFonts w:ascii="Courier New" w:hAnsi="Courier New" w:cs="Courier New"/>
          <w:lang w:val="en-US"/>
        </w:rPr>
        <w:t>.addComponent(jLabel7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.addGap(53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53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53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.addGroup(layout.createParallelGroup(javax.swing.GroupLayout.Alignment.LEADING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alse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</w:t>
      </w:r>
      <w:r w:rsidR="00B0619A" w:rsidRPr="00B0619A">
        <w:rPr>
          <w:rFonts w:ascii="Courier New" w:hAnsi="Courier New" w:cs="Courier New"/>
          <w:lang w:val="en-US"/>
        </w:rPr>
        <w:t>.addComponent(sn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</w:t>
      </w:r>
      <w:r w:rsidR="00B0619A" w:rsidRPr="00B0619A">
        <w:rPr>
          <w:rFonts w:ascii="Courier New" w:hAnsi="Courier New" w:cs="Courier New"/>
          <w:lang w:val="en-US"/>
        </w:rPr>
        <w:t>.addComponent(fn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</w:t>
      </w:r>
      <w:r w:rsidR="00B0619A" w:rsidRPr="00B0619A">
        <w:rPr>
          <w:rFonts w:ascii="Courier New" w:hAnsi="Courier New" w:cs="Courier New"/>
          <w:lang w:val="en-US"/>
        </w:rPr>
        <w:t>.addComponent(tn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</w:t>
      </w:r>
      <w:r w:rsidR="00B0619A" w:rsidRPr="00B0619A">
        <w:rPr>
          <w:rFonts w:ascii="Courier New" w:hAnsi="Courier New" w:cs="Courier New"/>
          <w:lang w:val="en-US"/>
        </w:rPr>
        <w:t>.addComponent(em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223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hort.MAX_VALUE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.addGap(3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3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3)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ntainerGap(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layout.setVerticalGroup(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layout.createParallelGroup(javax.swing.GroupLayout.Alignment.LEADING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.addGroup(layout.createSequentialGroup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ntainerGap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Group(layout.createParallelGroup(javax.swing.GroupLayout.Alignment.BASELINE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.addComponent(fn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PREFERRED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PREFERRED_SIZE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.addComponent(jLabel1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PreferredGap(javax.swing.LayoutStyle.ComponentPlacement.RELATED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Group(layout.createParallelGroup(javax.swing.GroupLayout.Alignment.BASELINE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.addComponent(sn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PREFERRED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PREFERRED_SIZE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.addComponent(jLabel2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PreferredGap(javax.swing.LayoutStyle.ComponentPlacement.RELATED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Group(layout.createParallelGroup(javax.swing.GroupLayout.Alignment.BASELINE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.addComponent(jLabel4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PREFERRED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17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PREFERRED_SIZE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.addComponent(tn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PREFERRED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PREFERRED_SIZE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PreferredGap(javax.swing.LayoutStyle.ComponentPlacement.RELATED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Group(layout.createParallelGroup(javax.swing.GroupLayout.Alignment.LEADING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.addComponent(jLabel7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.addComponent(em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PREFERRED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PREFERRED_SIZE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PreferredGap(javax.swing.LayoutStyle.ComponentPlacement.RELATED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18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hort.MAX_VALUE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mponent(save_client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ntainerGap(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ack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etLocationRelativeTo(null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&lt;/editor-fold&gt;</w:t>
      </w:r>
      <w:r>
        <w:rPr>
          <w:rFonts w:ascii="Courier New" w:hAnsi="Courier New" w:cs="Courier New"/>
          <w:lang w:val="en-US"/>
        </w:rPr>
        <w:t xml:space="preserve">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ave_client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heck_and_send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fill_client_all(fn.getText()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n.getText()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n.getText()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.getText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his.setVisible(fals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Logger.getLogger(clientProfile.class.getName()).log(Level.SEVER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ll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ariabl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clara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-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o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o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odify</w:t>
      </w:r>
      <w:r>
        <w:rPr>
          <w:rFonts w:ascii="Courier New" w:hAnsi="Courier New" w:cs="Courier New"/>
          <w:lang w:val="en-US"/>
        </w:rPr>
        <w:t xml:space="preserve">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TextFiel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TextFiel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n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Labe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Label1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Labe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Label2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Labe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Label4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Labe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Label7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Butt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ave_clien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TextFiel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n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TextFiel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n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n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f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ariabl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claration</w:t>
      </w:r>
      <w:r>
        <w:rPr>
          <w:rFonts w:ascii="Courier New" w:hAnsi="Courier New" w:cs="Courier New"/>
          <w:lang w:val="en-US"/>
        </w:rPr>
        <w:t xml:space="preserve">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comp(compani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his.comp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ndDataToServ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.sendDataToServer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storeData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.restoreDataFromServer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lastRenderedPageBreak/>
        <w:t>}</w:t>
      </w:r>
    </w:p>
    <w:p w:rsidR="00B0619A" w:rsidRDefault="00B0619A" w:rsidP="00744D65">
      <w:pPr>
        <w:pStyle w:val="ab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mpanies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ackag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ient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awt.Window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swing.JOptionPane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io.File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io.IOException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io.Serializable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math.BigDecimal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ArrayList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Iterator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Vector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logging.Level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logging.Logger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swing.table.DefaultTableModel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xml.parsers.DocumentBuilderFactory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xml.parsers.ParserConfigurationException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org.w3c.dom.Node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org.xml.sax.SAXException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ublic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as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ompanie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extend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swing.JFram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implement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Serializable{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rivat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static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ientProfil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1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rivat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static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ArrayList&lt;company&gt;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ompanys=new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ArrayList&lt;&gt;(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rivat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static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Fil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file=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new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File(get_current_dir()+"companies.xml"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rivat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final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static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String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version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=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"1.0"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rivat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static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ompanie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omp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rivat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static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selectedCompany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sc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ies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nitComponents();</w:t>
      </w:r>
      <w:r>
        <w:rPr>
          <w:rFonts w:ascii="Courier New" w:hAnsi="Courier New" w:cs="Courier New"/>
          <w:lang w:val="en-US"/>
        </w:rPr>
        <w:t xml:space="preserve">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@SuppressWarnings("unchecked"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&lt;editor-fol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faultstate="collapsed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sc="Genera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de"&gt;</w:t>
      </w:r>
      <w:r>
        <w:rPr>
          <w:rFonts w:ascii="Courier New" w:hAnsi="Courier New" w:cs="Courier New"/>
          <w:lang w:val="en-US"/>
        </w:rPr>
        <w:t xml:space="preserve">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itComponents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ScrollPane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ScrollPan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Tabl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menu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Bar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ompani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generate_report_to_al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elect_all_compani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alculate_sel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eparato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PopupMenu.Separator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add_compan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delete_compan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eparator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PopupMenu.Separator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aveDataToServ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storeDataFromServ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Menu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alcul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edit_cnam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edit_cdepo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edit_cperc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edit_cperio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fi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gram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about_program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ave_compani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(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etDefaultCloseOperation(javax.swing.WindowConstants.EXIT_ON_CLOS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etTitle("Компании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etCurso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Cursor(java.awt.Cursor.DEFAULT_CURSOR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addWindow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WindowAdapt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windowClosing(java.awt.event.Window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loseWindow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t.setFont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Font("Arial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11))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OI18N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t.setModel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table.DefaultTableModel(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[][]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{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</w:t>
      </w:r>
      <w:r w:rsidR="00B0619A" w:rsidRPr="00B0619A">
        <w:rPr>
          <w:rFonts w:ascii="Courier New" w:hAnsi="Courier New" w:cs="Courier New"/>
        </w:rPr>
        <w:t>},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[]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    </w:t>
      </w:r>
      <w:r w:rsidR="00B0619A" w:rsidRPr="00B0619A">
        <w:rPr>
          <w:rFonts w:ascii="Courier New" w:hAnsi="Courier New" w:cs="Courier New"/>
        </w:rPr>
        <w:t>"Название",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"Депозит",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"Средний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%",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"Период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инвестирования"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boolean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nEdi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fals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als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als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alse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sCellEditable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owIndex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lumnInd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nEdi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columnIndex]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t.addMouse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MouseAdapt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ouseClicked(java.awt.event.Mouse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tMouseClick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ScrollPane1.setViewportView(c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f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ct.getColumnModel().getColumnCount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t.getColumnModel().getColumn(2).setMaxWidth(100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ompanies.setText("Компании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ompanies.setFont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Font("Arial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12))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OI18N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generate_report_to_all.setAccelerator(javax.swing.KeyStroke.getKeyStroke(java.awt.event.KeyEvent.VK_R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InputEvent.CTRL_MASK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generate_report_to_all.setText("Сформировать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отчет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generate_report_to_all.addAction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ActionListen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generate_report_to_allActionPerform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ompanies.add(generate_report_to_all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elect_all_companies.setAccelerator(javax.swing.KeyStroke.getKeyStroke(java.awt.event.KeyEvent.VK_A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InputEvent.CTRL_MASK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elect_all_companies.setText("Выбрать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все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компании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elect_all_companies.addAction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ActionListen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elect_all_companiesActionPerform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ompanies.add(select_all_companies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alculate_selected.setAccelerator(javax.swing.KeyStroke.getKeyStroke(java.awt.event.KeyEvent.VK_C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InputEvent.ALT_MASK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alculate_selected.setText("Расчитать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выбранные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alculate_selected.addMouse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MouseAdapt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ouseClicked(java.awt.event.Mouse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alculate_selectedMouseClick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ompanies.add(calculate_selected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ompanies.add(separator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add_company.setAccelerator(javax.swing.KeyStroke.getKeyStroke(java.awt.event.KeyEvent.VK_N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InputEvent.CTRL_MASK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add</w:t>
      </w:r>
      <w:r w:rsidR="00B0619A" w:rsidRPr="00B0619A">
        <w:rPr>
          <w:rFonts w:ascii="Courier New" w:hAnsi="Courier New" w:cs="Courier New"/>
        </w:rPr>
        <w:t>_</w:t>
      </w:r>
      <w:r w:rsidR="00B0619A" w:rsidRPr="00B0619A">
        <w:rPr>
          <w:rFonts w:ascii="Courier New" w:hAnsi="Courier New" w:cs="Courier New"/>
          <w:lang w:val="en-US"/>
        </w:rPr>
        <w:t>company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setText</w:t>
      </w:r>
      <w:r w:rsidR="00B0619A" w:rsidRPr="00B0619A">
        <w:rPr>
          <w:rFonts w:ascii="Courier New" w:hAnsi="Courier New" w:cs="Courier New"/>
        </w:rPr>
        <w:t>("Добавить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компанию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add_company.addAction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ActionListen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add_companyActionPerform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ompanies.add(add_company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delete_company.setAccelerator(javax.swing.KeyStroke.getKeyStroke(java.awt.event.KeyEvent.VK_D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InputEvent.CTRL_MASK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delete_company.setText("Удалить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компанию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delete_company.addAction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ActionListen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delete_companyActionPerform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ompanies.add(delete_company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ompanies.add(separator1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aveDataToServer.setAccelerator(javax.swing.KeyStroke.getKeyStroke(java.awt.event.KeyEvent.VK_S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InputEvent.ALT_MASK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InputEvent.CTRL_MASK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aveDataToServer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setText</w:t>
      </w:r>
      <w:r w:rsidR="00B0619A" w:rsidRPr="00B0619A">
        <w:rPr>
          <w:rFonts w:ascii="Courier New" w:hAnsi="Courier New" w:cs="Courier New"/>
        </w:rPr>
        <w:t>("Сохранить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данны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удаленно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aveDataToServer.addAction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ActionListen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aveDataToServerActionPerform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ompanies.add(saveDataToServer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storeDataFromServer.setAccelerator(javax.swing.KeyStroke.getKeyStroke(java.awt.event.KeyEvent.VK_R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InputEvent.ALT_MASK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InputEvent.CTRL_MASK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storeDataFromServer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setText</w:t>
      </w:r>
      <w:r w:rsidR="00B0619A" w:rsidRPr="00B0619A">
        <w:rPr>
          <w:rFonts w:ascii="Courier New" w:hAnsi="Courier New" w:cs="Courier New"/>
        </w:rPr>
        <w:t>("Восстановить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данны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с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сервера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storeDataFromServer.addAction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ActionListen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restoreDataFromServerActionPerform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ompanies.add(restoreDataFromServer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menu.add(companies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Menu1.setText("Действия"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alculate.setAccelerator(javax.swing.KeyStroke.getKeyStroke(java.awt.event.KeyEvent.VK_C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InputEvent.ALT_MASK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alculate.setText("Расчитать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данные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alculate.addAction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ActionListen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alculateActionPerform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Menu1.add(calculate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edit_cname.setAccelerator(javax.swing.KeyStroke.getKeyStroke(java.awt.event.KeyEvent.VK_N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InputEvent.ALT_MASK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edit</w:t>
      </w:r>
      <w:r w:rsidR="00B0619A" w:rsidRPr="00B0619A">
        <w:rPr>
          <w:rFonts w:ascii="Courier New" w:hAnsi="Courier New" w:cs="Courier New"/>
        </w:rPr>
        <w:t>_</w:t>
      </w:r>
      <w:r w:rsidR="00B0619A" w:rsidRPr="00B0619A">
        <w:rPr>
          <w:rFonts w:ascii="Courier New" w:hAnsi="Courier New" w:cs="Courier New"/>
          <w:lang w:val="en-US"/>
        </w:rPr>
        <w:t>cname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setText</w:t>
      </w:r>
      <w:r w:rsidR="00B0619A" w:rsidRPr="00B0619A">
        <w:rPr>
          <w:rFonts w:ascii="Courier New" w:hAnsi="Courier New" w:cs="Courier New"/>
        </w:rPr>
        <w:t>("Редактировать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название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edit_cname.addAction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ActionListen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edit_cnameActionPerform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Menu1.add(edit_cname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edit_cdepo.setAccelerator(javax.swing.KeyStroke.getKeyStroke(java.awt.event.KeyEvent.VK_D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InputEvent.ALT_MASK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edit</w:t>
      </w:r>
      <w:r w:rsidR="00B0619A" w:rsidRPr="00B0619A">
        <w:rPr>
          <w:rFonts w:ascii="Courier New" w:hAnsi="Courier New" w:cs="Courier New"/>
        </w:rPr>
        <w:t>_</w:t>
      </w:r>
      <w:r w:rsidR="00B0619A" w:rsidRPr="00B0619A">
        <w:rPr>
          <w:rFonts w:ascii="Courier New" w:hAnsi="Courier New" w:cs="Courier New"/>
          <w:lang w:val="en-US"/>
        </w:rPr>
        <w:t>cdepo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setText</w:t>
      </w:r>
      <w:r w:rsidR="00B0619A" w:rsidRPr="00B0619A">
        <w:rPr>
          <w:rFonts w:ascii="Courier New" w:hAnsi="Courier New" w:cs="Courier New"/>
        </w:rPr>
        <w:t>("Редактировать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депозит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edit_cdepo.addAction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ActionListen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edit_cdepoActionPerform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Menu1.add(edit_cdepo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edit_cpercent.setAccelerator(javax.swing.KeyStroke.getKeyStroke(java.awt.event.KeyEvent.VK_P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InputEvent.ALT_MASK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edit</w:t>
      </w:r>
      <w:r w:rsidR="00B0619A" w:rsidRPr="00B0619A">
        <w:rPr>
          <w:rFonts w:ascii="Courier New" w:hAnsi="Courier New" w:cs="Courier New"/>
        </w:rPr>
        <w:t>_</w:t>
      </w:r>
      <w:r w:rsidR="00B0619A" w:rsidRPr="00B0619A">
        <w:rPr>
          <w:rFonts w:ascii="Courier New" w:hAnsi="Courier New" w:cs="Courier New"/>
          <w:lang w:val="en-US"/>
        </w:rPr>
        <w:t>cpercent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setText</w:t>
      </w:r>
      <w:r w:rsidR="00B0619A" w:rsidRPr="00B0619A">
        <w:rPr>
          <w:rFonts w:ascii="Courier New" w:hAnsi="Courier New" w:cs="Courier New"/>
        </w:rPr>
        <w:t>("Редактировать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процент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edit_cpercent.addAction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ActionListen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edit_cpercentActionPerform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Menu1.add(edit_cpercent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edit_cperiod.setAccelerator(javax.swing.KeyStroke.getKeyStroke(java.awt.event.KeyEvent.VK_I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InputEvent.ALT_MASK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edit</w:t>
      </w:r>
      <w:r w:rsidR="00B0619A" w:rsidRPr="00B0619A">
        <w:rPr>
          <w:rFonts w:ascii="Courier New" w:hAnsi="Courier New" w:cs="Courier New"/>
        </w:rPr>
        <w:t>_</w:t>
      </w:r>
      <w:r w:rsidR="00B0619A" w:rsidRPr="00B0619A">
        <w:rPr>
          <w:rFonts w:ascii="Courier New" w:hAnsi="Courier New" w:cs="Courier New"/>
          <w:lang w:val="en-US"/>
        </w:rPr>
        <w:t>cperiod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setText</w:t>
      </w:r>
      <w:r w:rsidR="00B0619A" w:rsidRPr="00B0619A">
        <w:rPr>
          <w:rFonts w:ascii="Courier New" w:hAnsi="Courier New" w:cs="Courier New"/>
        </w:rPr>
        <w:t>("Редактировать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период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инвестирования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edit_cperiod.addAction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ActionListen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edit_cperiodActionPerform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Menu1.add(edit_cperiod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menu.add(jMenu1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file.setText("Профиль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file.setFont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Font("Arial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12))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OI18N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file.addMouse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MouseAdapt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ouseClicked(java.awt.event.Mouse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profileMouseClick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menu.add(profile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gramm.setText("Программа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gramm.setFont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Font("Arial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12))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OI18N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about_programm.setAccelerator(javax.swing.KeyStroke.getKeyStroke(java.awt.event.KeyEvent.VK_F1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about_programm.setText("О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программе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about_programm.addAction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ActionListen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about_programmActionPerform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gramm.add(about_programm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menu.add(programm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ave_companies.setText("Сохранить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данные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локально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ave_companies.addMouse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MouseAdapt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ouseClicked(java.awt.event.Mouse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ave_companies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menu.add(save_companies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etJMenuBar(menu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avax.swing.GroupLayou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ayou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(getContentPane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getContentPane().setLayout(layou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layout.setHorizontalGroup(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layout.createParallelGroup(javax.swing.GroupLayout.Alignment.LEADING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.addGroup(layout.createSequentialGroup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ntainerGap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mponent(jScrollPane1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503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hort.MAX_VALUE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ntainerGap(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layout.setVerticalGroup(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layout.createParallelGroup(javax.swing.GroupLayout.Alignment.LEADING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.addGroup(javax.swing.GroupLayout.Alignment.TRAILING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ayout.createSequentialGroup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ntainerGap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mponent(jScrollPane1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275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hort.MAX_VALUE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ntainerGap(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ack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etLocationRelativeTo(null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&lt;/editor-fold&gt;</w:t>
      </w:r>
      <w:r>
        <w:rPr>
          <w:rFonts w:ascii="Courier New" w:hAnsi="Courier New" w:cs="Courier New"/>
          <w:lang w:val="en-US"/>
        </w:rPr>
        <w:t xml:space="preserve">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lect_all_companies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f(ct.getRowCount()==0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OptionPane.showMessageDialog(null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Добавьте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компанию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el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t.selectAll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rofileMouseClicked(java.awt.event.Mouse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1.setVisible(tru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lculate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if(ct.getSelectedRowCount()==0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OptionPane.showMessageDialog(null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Выберите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компании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else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int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t.getSelectedRow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lculate_selected(sr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JOptionPane.showMessageDialog(null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Были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выбраны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следующие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компании:\n"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+cs[0]+BigDecimal.valueOf(Double.parseDouble(cs[1])).setScale(2,BigDecimal.ROUND_HALF_DOWN).doubleValue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dd_company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DefaultTableMode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ode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DefaultTableModel)ct.getModel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am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OptionPane.showInputDialog("Введите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название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fo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compan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Name: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s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if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compName.get_name().equals(name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how</w:t>
      </w:r>
      <w:r w:rsidR="00B0619A" w:rsidRPr="00B0619A">
        <w:rPr>
          <w:rFonts w:ascii="Courier New" w:hAnsi="Courier New" w:cs="Courier New"/>
        </w:rPr>
        <w:t>("Такая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компания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уж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существует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</w:t>
      </w:r>
      <w:r w:rsidR="00B0619A" w:rsidRPr="00B0619A">
        <w:rPr>
          <w:rFonts w:ascii="Courier New" w:hAnsi="Courier New" w:cs="Courier New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lastRenderedPageBreak/>
        <w:t xml:space="preserve">        </w:t>
      </w:r>
      <w:r w:rsidR="00B0619A" w:rsidRPr="00B0619A">
        <w:rPr>
          <w:rFonts w:ascii="Courier New" w:hAnsi="Courier New" w:cs="Courier New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f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(</w:t>
      </w:r>
      <w:r w:rsidR="00B0619A" w:rsidRPr="00B0619A">
        <w:rPr>
          <w:rFonts w:ascii="Courier New" w:hAnsi="Courier New" w:cs="Courier New"/>
          <w:lang w:val="en-US"/>
        </w:rPr>
        <w:t>name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isEmpty</w:t>
      </w:r>
      <w:r w:rsidR="00B0619A" w:rsidRPr="00B0619A">
        <w:rPr>
          <w:rFonts w:ascii="Courier New" w:hAnsi="Courier New" w:cs="Courier New"/>
        </w:rPr>
        <w:t>(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how</w:t>
      </w:r>
      <w:r w:rsidR="00B0619A" w:rsidRPr="00B0619A">
        <w:rPr>
          <w:rFonts w:ascii="Courier New" w:hAnsi="Courier New" w:cs="Courier New"/>
        </w:rPr>
        <w:t>("Вы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н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ввели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названи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компании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po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OptionPane.showInputDialog("Введите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депозит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f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(!</w:t>
      </w:r>
      <w:r w:rsidR="00B0619A" w:rsidRPr="00B0619A">
        <w:rPr>
          <w:rFonts w:ascii="Courier New" w:hAnsi="Courier New" w:cs="Courier New"/>
          <w:lang w:val="en-US"/>
        </w:rPr>
        <w:t>isDouble</w:t>
      </w:r>
      <w:r w:rsidR="00B0619A" w:rsidRPr="00B0619A">
        <w:rPr>
          <w:rFonts w:ascii="Courier New" w:hAnsi="Courier New" w:cs="Courier New"/>
        </w:rPr>
        <w:t>(</w:t>
      </w:r>
      <w:r w:rsidR="00B0619A" w:rsidRPr="00B0619A">
        <w:rPr>
          <w:rFonts w:ascii="Courier New" w:hAnsi="Courier New" w:cs="Courier New"/>
          <w:lang w:val="en-US"/>
        </w:rPr>
        <w:t>depo</w:t>
      </w:r>
      <w:r w:rsidR="00B0619A" w:rsidRPr="00B0619A">
        <w:rPr>
          <w:rFonts w:ascii="Courier New" w:hAnsi="Courier New" w:cs="Courier New"/>
        </w:rPr>
        <w:t>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how</w:t>
      </w:r>
      <w:r w:rsidR="00B0619A" w:rsidRPr="00B0619A">
        <w:rPr>
          <w:rFonts w:ascii="Courier New" w:hAnsi="Courier New" w:cs="Courier New"/>
        </w:rPr>
        <w:t>("Вы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ввели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некорректный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депозит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</w:t>
      </w:r>
      <w:r w:rsidR="00B0619A" w:rsidRPr="00B0619A">
        <w:rPr>
          <w:rFonts w:ascii="Courier New" w:hAnsi="Courier New" w:cs="Courier New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ersent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=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OptionPane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showInputDialog</w:t>
      </w:r>
      <w:r w:rsidR="00B0619A" w:rsidRPr="00B0619A">
        <w:rPr>
          <w:rFonts w:ascii="Courier New" w:hAnsi="Courier New" w:cs="Courier New"/>
        </w:rPr>
        <w:t>("Введит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средний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процент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f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(!</w:t>
      </w:r>
      <w:r w:rsidR="00B0619A" w:rsidRPr="00B0619A">
        <w:rPr>
          <w:rFonts w:ascii="Courier New" w:hAnsi="Courier New" w:cs="Courier New"/>
          <w:lang w:val="en-US"/>
        </w:rPr>
        <w:t>isDouble</w:t>
      </w:r>
      <w:r w:rsidR="00B0619A" w:rsidRPr="00B0619A">
        <w:rPr>
          <w:rFonts w:ascii="Courier New" w:hAnsi="Courier New" w:cs="Courier New"/>
        </w:rPr>
        <w:t>(</w:t>
      </w:r>
      <w:r w:rsidR="00B0619A" w:rsidRPr="00B0619A">
        <w:rPr>
          <w:rFonts w:ascii="Courier New" w:hAnsi="Courier New" w:cs="Courier New"/>
          <w:lang w:val="en-US"/>
        </w:rPr>
        <w:t>persent</w:t>
      </w:r>
      <w:r w:rsidR="00B0619A" w:rsidRPr="00B0619A">
        <w:rPr>
          <w:rFonts w:ascii="Courier New" w:hAnsi="Courier New" w:cs="Courier New"/>
        </w:rPr>
        <w:t>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how</w:t>
      </w:r>
      <w:r w:rsidR="00B0619A" w:rsidRPr="00B0619A">
        <w:rPr>
          <w:rFonts w:ascii="Courier New" w:hAnsi="Courier New" w:cs="Courier New"/>
        </w:rPr>
        <w:t>("Вы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ввели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некорректный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процент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</w:t>
      </w:r>
      <w:r w:rsidR="00B0619A" w:rsidRPr="00B0619A">
        <w:rPr>
          <w:rFonts w:ascii="Courier New" w:hAnsi="Courier New" w:cs="Courier New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eriod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=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OptionPane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showInputDialog</w:t>
      </w:r>
      <w:r w:rsidR="00B0619A" w:rsidRPr="00B0619A">
        <w:rPr>
          <w:rFonts w:ascii="Courier New" w:hAnsi="Courier New" w:cs="Courier New"/>
        </w:rPr>
        <w:t>("Введит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длительность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инвестирования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f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(!</w:t>
      </w:r>
      <w:r w:rsidR="00B0619A" w:rsidRPr="00B0619A">
        <w:rPr>
          <w:rFonts w:ascii="Courier New" w:hAnsi="Courier New" w:cs="Courier New"/>
          <w:lang w:val="en-US"/>
        </w:rPr>
        <w:t>isInteger</w:t>
      </w:r>
      <w:r w:rsidR="00B0619A" w:rsidRPr="00B0619A">
        <w:rPr>
          <w:rFonts w:ascii="Courier New" w:hAnsi="Courier New" w:cs="Courier New"/>
        </w:rPr>
        <w:t>(</w:t>
      </w:r>
      <w:r w:rsidR="00B0619A" w:rsidRPr="00B0619A">
        <w:rPr>
          <w:rFonts w:ascii="Courier New" w:hAnsi="Courier New" w:cs="Courier New"/>
          <w:lang w:val="en-US"/>
        </w:rPr>
        <w:t>period</w:t>
      </w:r>
      <w:r w:rsidR="00B0619A" w:rsidRPr="00B0619A">
        <w:rPr>
          <w:rFonts w:ascii="Courier New" w:hAnsi="Courier New" w:cs="Courier New"/>
        </w:rPr>
        <w:t>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how</w:t>
      </w:r>
      <w:r w:rsidR="00B0619A" w:rsidRPr="00B0619A">
        <w:rPr>
          <w:rFonts w:ascii="Courier New" w:hAnsi="Courier New" w:cs="Courier New"/>
        </w:rPr>
        <w:t>("Вы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ввели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некорректный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период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ompan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(name,depo,persent,period,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&gt;(),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&gt;(),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&gt;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ompanys.add(c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ave_companie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get_companie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ParserConfiguration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AX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Logger.getLogger(companies.class.getName()).log(Level.SEVER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ll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how_companie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sInteger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sValidInteg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als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ry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Integer.parseInt(s);</w:t>
      </w:r>
      <w:r>
        <w:rPr>
          <w:rFonts w:ascii="Courier New" w:hAnsi="Courier New" w:cs="Courier New"/>
          <w:lang w:val="en-US"/>
        </w:rPr>
        <w:t xml:space="preserve">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isValidInteg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ru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NumberFormat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{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sValidInteger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sDouble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sValid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als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ry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Double.parseDouble(s);</w:t>
      </w:r>
      <w:r>
        <w:rPr>
          <w:rFonts w:ascii="Courier New" w:hAnsi="Courier New" w:cs="Courier New"/>
          <w:lang w:val="en-US"/>
        </w:rPr>
        <w:t xml:space="preserve">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isValid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ru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NumberFormat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{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sValidBoolean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lete_company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deleteCompanie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oseWindow(java.awt.event.Window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c1.close_main_window();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}</w:t>
      </w:r>
      <w:r>
        <w:rPr>
          <w:rFonts w:ascii="Courier New" w:hAnsi="Courier New" w:cs="Courier New"/>
          <w:lang w:val="en-US"/>
        </w:rPr>
        <w:t xml:space="preserve">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bout_programm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OptionPane.showMessageDialog(null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Программа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для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расчета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перспективной"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</w:rPr>
        <w:t>+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прибыли\</w:t>
      </w:r>
      <w:r w:rsidR="00B0619A" w:rsidRPr="00B0619A">
        <w:rPr>
          <w:rFonts w:ascii="Courier New" w:hAnsi="Courier New" w:cs="Courier New"/>
          <w:lang w:val="en-US"/>
        </w:rPr>
        <w:t>n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от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инвестиционной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деятельности.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tMouseClicked(java.awt.event.Mouse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if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evt.getClickCount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2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sc.setVisible(tru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t.getValueAt(ct.getSelectedRow()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).toString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showSelectedCompany(s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ave_companies(java.awt.event.Mouse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</w:t>
      </w:r>
      <w:r w:rsidR="00B0619A" w:rsidRPr="00B0619A">
        <w:rPr>
          <w:rFonts w:ascii="Courier New" w:hAnsi="Courier New" w:cs="Courier New"/>
          <w:lang w:val="en-US"/>
        </w:rPr>
        <w:t>save_companie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lculate_selectedMouseClicked(java.awt.event.Mouse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nt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t.getSelectedRow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alculate_selected(sr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dit_cname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wi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ct.getSelectedRowCount()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:show("Выберите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компанию")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1: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 w:rsidR="00B0619A" w:rsidRPr="00B0619A">
        <w:rPr>
          <w:rFonts w:ascii="Courier New" w:hAnsi="Courier New" w:cs="Courier New"/>
        </w:rPr>
        <w:t>_</w:t>
      </w:r>
      <w:r w:rsidR="00B0619A" w:rsidRPr="00B0619A">
        <w:rPr>
          <w:rFonts w:ascii="Courier New" w:hAnsi="Courier New" w:cs="Courier New"/>
          <w:lang w:val="en-US"/>
        </w:rPr>
        <w:t>cname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=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put</w:t>
      </w:r>
      <w:r w:rsidR="00B0619A" w:rsidRPr="00B0619A">
        <w:rPr>
          <w:rFonts w:ascii="Courier New" w:hAnsi="Courier New" w:cs="Courier New"/>
        </w:rPr>
        <w:t>("Изменени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названия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комании","Введит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ново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названи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компании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ompanys.get(ct.getSelectedRow()).set_name(new_cnam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how_companie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ave_companie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default</w:t>
      </w:r>
      <w:r w:rsidR="00B0619A" w:rsidRPr="00B0619A">
        <w:rPr>
          <w:rFonts w:ascii="Courier New" w:hAnsi="Courier New" w:cs="Courier New"/>
        </w:rPr>
        <w:t>:</w:t>
      </w:r>
      <w:r w:rsidR="00B0619A" w:rsidRPr="00B0619A">
        <w:rPr>
          <w:rFonts w:ascii="Courier New" w:hAnsi="Courier New" w:cs="Courier New"/>
          <w:lang w:val="en-US"/>
        </w:rPr>
        <w:t>show</w:t>
      </w:r>
      <w:r w:rsidR="00B0619A" w:rsidRPr="00B0619A">
        <w:rPr>
          <w:rFonts w:ascii="Courier New" w:hAnsi="Courier New" w:cs="Courier New"/>
        </w:rPr>
        <w:t>("Выбрано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больш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1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компании");</w:t>
      </w:r>
      <w:r w:rsidR="00B0619A" w:rsidRPr="00B0619A">
        <w:rPr>
          <w:rFonts w:ascii="Courier New" w:hAnsi="Courier New" w:cs="Courier New"/>
          <w:lang w:val="en-US"/>
        </w:rPr>
        <w:t>break</w:t>
      </w:r>
      <w:r w:rsidR="00B0619A" w:rsidRPr="00B0619A">
        <w:rPr>
          <w:rFonts w:ascii="Courier New" w:hAnsi="Courier New" w:cs="Courier New"/>
        </w:rPr>
        <w:t>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dit_cdepo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wi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ct.getSelectedRowCount()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:show("Выберите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компанию")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1: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 w:rsidR="00B0619A" w:rsidRPr="00B0619A">
        <w:rPr>
          <w:rFonts w:ascii="Courier New" w:hAnsi="Courier New" w:cs="Courier New"/>
        </w:rPr>
        <w:t>_</w:t>
      </w:r>
      <w:r w:rsidR="00B0619A" w:rsidRPr="00B0619A">
        <w:rPr>
          <w:rFonts w:ascii="Courier New" w:hAnsi="Courier New" w:cs="Courier New"/>
          <w:lang w:val="en-US"/>
        </w:rPr>
        <w:t>cdepo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=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put</w:t>
      </w:r>
      <w:r w:rsidR="00B0619A" w:rsidRPr="00B0619A">
        <w:rPr>
          <w:rFonts w:ascii="Courier New" w:hAnsi="Courier New" w:cs="Courier New"/>
        </w:rPr>
        <w:t>("Изменени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депозита","Введит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новый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начальный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депозит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ompanys.get(ct.getSelectedRow()).set_depo(new_cdepo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how_companie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ave_companie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default</w:t>
      </w:r>
      <w:r w:rsidR="00B0619A" w:rsidRPr="00B0619A">
        <w:rPr>
          <w:rFonts w:ascii="Courier New" w:hAnsi="Courier New" w:cs="Courier New"/>
        </w:rPr>
        <w:t>:</w:t>
      </w:r>
      <w:r w:rsidR="00B0619A" w:rsidRPr="00B0619A">
        <w:rPr>
          <w:rFonts w:ascii="Courier New" w:hAnsi="Courier New" w:cs="Courier New"/>
          <w:lang w:val="en-US"/>
        </w:rPr>
        <w:t>show</w:t>
      </w:r>
      <w:r w:rsidR="00B0619A" w:rsidRPr="00B0619A">
        <w:rPr>
          <w:rFonts w:ascii="Courier New" w:hAnsi="Courier New" w:cs="Courier New"/>
        </w:rPr>
        <w:t>("Выбрано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больш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1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компании");</w:t>
      </w:r>
      <w:r w:rsidR="00B0619A" w:rsidRPr="00B0619A">
        <w:rPr>
          <w:rFonts w:ascii="Courier New" w:hAnsi="Courier New" w:cs="Courier New"/>
          <w:lang w:val="en-US"/>
        </w:rPr>
        <w:t>break</w:t>
      </w:r>
      <w:r w:rsidR="00B0619A" w:rsidRPr="00B0619A">
        <w:rPr>
          <w:rFonts w:ascii="Courier New" w:hAnsi="Courier New" w:cs="Courier New"/>
        </w:rPr>
        <w:t>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dit_cpercent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swi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ct.getSelectedRowCount()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:show("Выберите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компанию")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1: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 w:rsidR="00B0619A" w:rsidRPr="00B0619A">
        <w:rPr>
          <w:rFonts w:ascii="Courier New" w:hAnsi="Courier New" w:cs="Courier New"/>
        </w:rPr>
        <w:t>_</w:t>
      </w:r>
      <w:r w:rsidR="00B0619A" w:rsidRPr="00B0619A">
        <w:rPr>
          <w:rFonts w:ascii="Courier New" w:hAnsi="Courier New" w:cs="Courier New"/>
          <w:lang w:val="en-US"/>
        </w:rPr>
        <w:t>cpersent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=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put</w:t>
      </w:r>
      <w:r w:rsidR="00B0619A" w:rsidRPr="00B0619A">
        <w:rPr>
          <w:rFonts w:ascii="Courier New" w:hAnsi="Courier New" w:cs="Courier New"/>
        </w:rPr>
        <w:t>("Изменени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процента","Введит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средний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процент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ompanys.get(ct.getSelectedRow()).set_persent(new_cpersen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ave_companie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</w:t>
      </w:r>
      <w:r w:rsidR="00B0619A" w:rsidRPr="00B0619A">
        <w:rPr>
          <w:rFonts w:ascii="Courier New" w:hAnsi="Courier New" w:cs="Courier New"/>
          <w:lang w:val="en-US"/>
        </w:rPr>
        <w:t>get_companie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ParserConfiguration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AX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</w:t>
      </w:r>
      <w:r w:rsidR="00B0619A" w:rsidRPr="00B0619A">
        <w:rPr>
          <w:rFonts w:ascii="Courier New" w:hAnsi="Courier New" w:cs="Courier New"/>
          <w:lang w:val="en-US"/>
        </w:rPr>
        <w:t>log(ex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default:show("Выбрано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больше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компании");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dit_cperiod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wi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ct.getSelectedRowCount()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:show("Выберите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компанию")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1: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 w:rsidR="00B0619A" w:rsidRPr="00B0619A">
        <w:rPr>
          <w:rFonts w:ascii="Courier New" w:hAnsi="Courier New" w:cs="Courier New"/>
        </w:rPr>
        <w:t>_</w:t>
      </w:r>
      <w:r w:rsidR="00B0619A" w:rsidRPr="00B0619A">
        <w:rPr>
          <w:rFonts w:ascii="Courier New" w:hAnsi="Courier New" w:cs="Courier New"/>
          <w:lang w:val="en-US"/>
        </w:rPr>
        <w:t>cperiod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=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put</w:t>
      </w:r>
      <w:r w:rsidR="00B0619A" w:rsidRPr="00B0619A">
        <w:rPr>
          <w:rFonts w:ascii="Courier New" w:hAnsi="Courier New" w:cs="Courier New"/>
        </w:rPr>
        <w:t>("Изменени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периода","Введит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период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инвестирования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ompanys.get(ct.getSelectedRow()).set_period(new_cperiod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how_companie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ave_companie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default</w:t>
      </w:r>
      <w:r w:rsidR="00B0619A" w:rsidRPr="00B0619A">
        <w:rPr>
          <w:rFonts w:ascii="Courier New" w:hAnsi="Courier New" w:cs="Courier New"/>
        </w:rPr>
        <w:t>:</w:t>
      </w:r>
      <w:r w:rsidR="00B0619A" w:rsidRPr="00B0619A">
        <w:rPr>
          <w:rFonts w:ascii="Courier New" w:hAnsi="Courier New" w:cs="Courier New"/>
          <w:lang w:val="en-US"/>
        </w:rPr>
        <w:t>show</w:t>
      </w:r>
      <w:r w:rsidR="00B0619A" w:rsidRPr="00B0619A">
        <w:rPr>
          <w:rFonts w:ascii="Courier New" w:hAnsi="Courier New" w:cs="Courier New"/>
        </w:rPr>
        <w:t>("Выбрано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больш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1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компании");</w:t>
      </w:r>
      <w:r w:rsidR="00B0619A" w:rsidRPr="00B0619A">
        <w:rPr>
          <w:rFonts w:ascii="Courier New" w:hAnsi="Courier New" w:cs="Courier New"/>
          <w:lang w:val="en-US"/>
        </w:rPr>
        <w:t>break</w:t>
      </w:r>
      <w:r w:rsidR="00B0619A" w:rsidRPr="00B0619A">
        <w:rPr>
          <w:rFonts w:ascii="Courier New" w:hAnsi="Courier New" w:cs="Courier New"/>
        </w:rPr>
        <w:t>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nerate_report_to_all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nt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t.getSelectedRow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f(sr.length==0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how</w:t>
      </w:r>
      <w:r w:rsidR="00B0619A" w:rsidRPr="00B0619A">
        <w:rPr>
          <w:rFonts w:ascii="Courier New" w:hAnsi="Courier New" w:cs="Courier New"/>
        </w:rPr>
        <w:t>("Вы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н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выбрали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компаний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else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ArrayList&lt;company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Lis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&gt;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for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=0;i&lt;sr.length;i++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_nam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t.getValueAt(sr[i]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).toString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</w:t>
      </w:r>
      <w:r w:rsidR="00B0619A" w:rsidRPr="00B0619A">
        <w:rPr>
          <w:rFonts w:ascii="Courier New" w:hAnsi="Courier New" w:cs="Courier New"/>
          <w:lang w:val="en-US"/>
        </w:rPr>
        <w:t>companys.stream().filter((Company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-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Company.get_name().equals(company_name))).forEach((Company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-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</w:t>
      </w:r>
      <w:r w:rsidR="00B0619A" w:rsidRPr="00B0619A">
        <w:rPr>
          <w:rFonts w:ascii="Courier New" w:hAnsi="Courier New" w:cs="Courier New"/>
          <w:lang w:val="en-US"/>
        </w:rPr>
        <w:t>CompanyList.add(Company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reatePDFReport.createReport(tru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List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ll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ompanyList.clear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aveDataToServer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ODO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d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you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handl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d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here: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1.sendDataToServer();</w:t>
      </w:r>
      <w:r>
        <w:rPr>
          <w:rFonts w:ascii="Courier New" w:hAnsi="Courier New" w:cs="Courier New"/>
          <w:lang w:val="en-US"/>
        </w:rPr>
        <w:t xml:space="preserve">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storeDataFromServer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ODO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d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you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handl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d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here: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1.restoreData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og(Objec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ystem.out.println(o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put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itl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assage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OptionPane.showInputDialog(null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assag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itl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how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assage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</w:t>
      </w:r>
      <w:r w:rsidR="00B0619A" w:rsidRPr="00B0619A">
        <w:rPr>
          <w:rFonts w:ascii="Courier New" w:hAnsi="Courier New" w:cs="Courier New"/>
          <w:lang w:val="en-US"/>
        </w:rPr>
        <w:t>JOptionPane.showMessageDialog(null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assag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lculate_selected(int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r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ies_table=""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doub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po=0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for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=0;i&lt;sr.length;i++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erio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teger.parseInt(ct.getValueAt(sr[i]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3).toString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t_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ct.getValueAt(sr[i]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).toString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showSelectedCompany(ct_new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depo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+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c.calculate().get_depolast(period-1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companies_tab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+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t_new+"\n"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companies_table,Double.toString(depo)}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leteCompanies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f(ct.getSelectedRowCount()&gt;0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DefaultTableMode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ode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DefaultTableModel)ct.getModel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int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o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t.getSelectedRow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for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ow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: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ow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ompanys.remove(row1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ave_companie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how_companie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current_dir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at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ies.class.getProtectionDomain().getCodeSource().getLocation().getPath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ab/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ath.substring(1,path.length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companies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arserConfigurationException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AXException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OException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Nod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o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ocumentBuilderFactory.newInstance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.newDocumentBuilder().parse(fil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ompany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&gt;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ame,depo,persent,period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ArrayList&lt;String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lus,minus,reinvesting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Nod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oc.getFirstChild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f(n.getNodeName().equals("companies"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while(n!=null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Nod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.getFirstChild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while(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!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ll){</w:t>
      </w:r>
      <w:r>
        <w:rPr>
          <w:rFonts w:ascii="Courier New" w:hAnsi="Courier New" w:cs="Courier New"/>
          <w:lang w:val="en-US"/>
        </w:rPr>
        <w:t xml:space="preserve">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if(m.getNodeName().equals("company")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name=depo=persent=period=""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plus=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&gt;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minus=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&gt;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reinvesting=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&gt;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Nod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=m.getFirstChild();</w:t>
      </w: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while(comp!=null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</w:t>
      </w:r>
      <w:r w:rsidR="00B0619A" w:rsidRPr="00B0619A">
        <w:rPr>
          <w:rFonts w:ascii="Courier New" w:hAnsi="Courier New" w:cs="Courier New"/>
          <w:lang w:val="en-US"/>
        </w:rPr>
        <w:t>swi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comp.getNodeName(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name":name=comp.getTextContent().trim();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depo":depo=comp.getTextContent().trim();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persent":persent=comp.getTextContent().trim();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period":period=comp.getTextContent().trim();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intervals":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</w:t>
      </w:r>
      <w:r w:rsidR="00B0619A" w:rsidRPr="00B0619A">
        <w:rPr>
          <w:rFonts w:ascii="Courier New" w:hAnsi="Courier New" w:cs="Courier New"/>
          <w:lang w:val="en-US"/>
        </w:rPr>
        <w:t>Nod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=comp.getFirstChild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</w:t>
      </w:r>
      <w:r w:rsidR="00B0619A" w:rsidRPr="00B0619A">
        <w:rPr>
          <w:rFonts w:ascii="Courier New" w:hAnsi="Courier New" w:cs="Courier New"/>
          <w:lang w:val="en-US"/>
        </w:rPr>
        <w:t>while(i!=null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     </w:t>
      </w:r>
      <w:r w:rsidR="00B0619A" w:rsidRPr="00B0619A">
        <w:rPr>
          <w:rFonts w:ascii="Courier New" w:hAnsi="Courier New" w:cs="Courier New"/>
          <w:lang w:val="en-US"/>
        </w:rPr>
        <w:t>if(i.getNodeName().equals("i"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         </w:t>
      </w:r>
      <w:r w:rsidR="00B0619A" w:rsidRPr="00B0619A">
        <w:rPr>
          <w:rFonts w:ascii="Courier New" w:hAnsi="Courier New" w:cs="Courier New"/>
          <w:lang w:val="en-US"/>
        </w:rPr>
        <w:t>Nod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.getFirstChild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         </w:t>
      </w:r>
      <w:r w:rsidR="00B0619A" w:rsidRPr="00B0619A">
        <w:rPr>
          <w:rFonts w:ascii="Courier New" w:hAnsi="Courier New" w:cs="Courier New"/>
          <w:lang w:val="en-US"/>
        </w:rPr>
        <w:t>while(t!=null){</w:t>
      </w:r>
      <w:r>
        <w:rPr>
          <w:rFonts w:ascii="Courier New" w:hAnsi="Courier New" w:cs="Courier New"/>
          <w:lang w:val="en-US"/>
        </w:rPr>
        <w:t xml:space="preserve">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             </w:t>
      </w:r>
      <w:r w:rsidR="00B0619A" w:rsidRPr="00B0619A">
        <w:rPr>
          <w:rFonts w:ascii="Courier New" w:hAnsi="Courier New" w:cs="Courier New"/>
          <w:lang w:val="en-US"/>
        </w:rPr>
        <w:t>swi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t.getNodeName(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     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plus":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                 </w:t>
      </w:r>
      <w:r w:rsidR="00B0619A" w:rsidRPr="00B0619A">
        <w:rPr>
          <w:rFonts w:ascii="Courier New" w:hAnsi="Courier New" w:cs="Courier New"/>
          <w:lang w:val="en-US"/>
        </w:rPr>
        <w:t>plus.add(t.getTextContent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                 </w:t>
      </w:r>
      <w:r w:rsidR="00B0619A" w:rsidRPr="00B0619A">
        <w:rPr>
          <w:rFonts w:ascii="Courier New" w:hAnsi="Courier New" w:cs="Courier New"/>
          <w:lang w:val="en-US"/>
        </w:rPr>
        <w:t>};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     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minus":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                 </w:t>
      </w:r>
      <w:r w:rsidR="00B0619A" w:rsidRPr="00B0619A">
        <w:rPr>
          <w:rFonts w:ascii="Courier New" w:hAnsi="Courier New" w:cs="Courier New"/>
          <w:lang w:val="en-US"/>
        </w:rPr>
        <w:t>minus.add(t.getTextContent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                 </w:t>
      </w:r>
      <w:r w:rsidR="00B0619A" w:rsidRPr="00B0619A">
        <w:rPr>
          <w:rFonts w:ascii="Courier New" w:hAnsi="Courier New" w:cs="Courier New"/>
          <w:lang w:val="en-US"/>
        </w:rPr>
        <w:t>};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     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reinvesting":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                 </w:t>
      </w:r>
      <w:r w:rsidR="00B0619A" w:rsidRPr="00B0619A">
        <w:rPr>
          <w:rFonts w:ascii="Courier New" w:hAnsi="Courier New" w:cs="Courier New"/>
          <w:lang w:val="en-US"/>
        </w:rPr>
        <w:t>reinvesting.add(t.getTextContent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                 </w:t>
      </w:r>
      <w:r w:rsidR="00B0619A" w:rsidRPr="00B0619A">
        <w:rPr>
          <w:rFonts w:ascii="Courier New" w:hAnsi="Courier New" w:cs="Courier New"/>
          <w:lang w:val="en-US"/>
        </w:rPr>
        <w:t>};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                 </w:t>
      </w:r>
      <w:r w:rsidR="00B0619A" w:rsidRPr="00B0619A">
        <w:rPr>
          <w:rFonts w:ascii="Courier New" w:hAnsi="Courier New" w:cs="Courier New"/>
          <w:lang w:val="en-US"/>
        </w:rPr>
        <w:t>default:;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           </w:t>
      </w:r>
      <w:r w:rsidR="00B0619A" w:rsidRPr="00B0619A">
        <w:rPr>
          <w:rFonts w:ascii="Courier New" w:hAnsi="Courier New" w:cs="Courier New"/>
          <w:lang w:val="en-US"/>
        </w:rPr>
        <w:t>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.getNextSibling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 </w:t>
      </w:r>
      <w:r w:rsidR="00B0619A" w:rsidRPr="00B0619A">
        <w:rPr>
          <w:rFonts w:ascii="Courier New" w:hAnsi="Courier New" w:cs="Courier New"/>
          <w:lang w:val="en-US"/>
        </w:rPr>
        <w:t>i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.getNextSibling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</w:t>
      </w:r>
      <w:r w:rsidR="00B0619A" w:rsidRPr="00B0619A">
        <w:rPr>
          <w:rFonts w:ascii="Courier New" w:hAnsi="Courier New" w:cs="Courier New"/>
          <w:lang w:val="en-US"/>
        </w:rPr>
        <w:t>};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</w:t>
      </w:r>
      <w:r w:rsidR="00B0619A" w:rsidRPr="00B0619A">
        <w:rPr>
          <w:rFonts w:ascii="Courier New" w:hAnsi="Courier New" w:cs="Courier New"/>
          <w:lang w:val="en-US"/>
        </w:rPr>
        <w:t>default: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</w:t>
      </w:r>
      <w:r w:rsidR="00B0619A" w:rsidRPr="00B0619A">
        <w:rPr>
          <w:rFonts w:ascii="Courier New" w:hAnsi="Courier New" w:cs="Courier New"/>
          <w:lang w:val="en-US"/>
        </w:rPr>
        <w:t>comp=comp.getNextSibling();</w:t>
      </w:r>
      <w:r>
        <w:rPr>
          <w:rFonts w:ascii="Courier New" w:hAnsi="Courier New" w:cs="Courier New"/>
          <w:lang w:val="en-US"/>
        </w:rPr>
        <w:t xml:space="preserve">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compan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(name,depo,persent,period,plus,minus,reinvesting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companys.add(c);</w:t>
      </w:r>
      <w:r>
        <w:rPr>
          <w:rFonts w:ascii="Courier New" w:hAnsi="Courier New" w:cs="Courier New"/>
          <w:lang w:val="en-US"/>
        </w:rPr>
        <w:t xml:space="preserve">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.getNextSibling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</w:t>
      </w:r>
      <w:r w:rsidR="00B0619A" w:rsidRPr="00B0619A">
        <w:rPr>
          <w:rFonts w:ascii="Courier New" w:hAnsi="Courier New" w:cs="Courier New"/>
          <w:lang w:val="en-US"/>
        </w:rPr>
        <w:t>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.getNextSibling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how_companie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ave_companies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StringBuild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Builder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str.append("&lt;?xm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ersion=\"1.0\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ncoding=\"UTF-8\"?&gt;\n"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.append("&lt;companies&gt;\n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companys.stream().forEach((c2)-&gt;{str.append(c2.get_company_to_string());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str.append("&lt;/companies&gt;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clientProfile.write(file,str.toString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updated_company(compan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1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for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=0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&l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s.size();i++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if(companys.get(i).get_name().equals(c1.get_name()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ompanys.set(i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1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ave_companie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how_companies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((DefaultTableModel)ct.getModel()).setNumRows(0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for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=0;i&lt;companys.size();i++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((DefaultTableModel)ct.getModel()).addRow(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[]{companys.get(i).get_name(),</w:t>
      </w:r>
      <w:r>
        <w:rPr>
          <w:rFonts w:ascii="Courier New" w:hAnsi="Courier New" w:cs="Courier New"/>
          <w:lang w:val="en-US"/>
        </w:rPr>
        <w:t xml:space="preserve">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companys.get(i).get_depo(),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companys.get(i).get_persent(),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companys.get(i).get_period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)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howSelectedCompany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lectedCName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companys.stream().forEach((compan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)-&gt;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</w:t>
      </w:r>
      <w:r w:rsidR="00B0619A" w:rsidRPr="00B0619A">
        <w:rPr>
          <w:rFonts w:ascii="Courier New" w:hAnsi="Courier New" w:cs="Courier New"/>
          <w:lang w:val="en-US"/>
        </w:rPr>
        <w:t>if(c.get_name().equals(selectedCName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</w:t>
      </w:r>
      <w:r w:rsidR="00B0619A" w:rsidRPr="00B0619A">
        <w:rPr>
          <w:rFonts w:ascii="Courier New" w:hAnsi="Courier New" w:cs="Courier New"/>
          <w:lang w:val="en-US"/>
        </w:rPr>
        <w:t>sc.setSelectedCompany(c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ain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gs[]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ava.awt.EventQueue.invokeLater(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-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omp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ie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omp.setVisible(tru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log(ex);</w:t>
      </w:r>
      <w:r>
        <w:rPr>
          <w:rFonts w:ascii="Courier New" w:hAnsi="Courier New" w:cs="Courier New"/>
          <w:lang w:val="en-US"/>
        </w:rPr>
        <w:t xml:space="preserve">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ry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lectedCompany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c.setVisible(fals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ientProfil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1.set_comp(comp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1.setVisible(fals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get_companie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=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t[companys.size()];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=0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for(compan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:companys){i[a]=a++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alculate_selected(i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catch(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{log(ex)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company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CompaniesToObject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s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Companies(companiesToS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ompanys.clear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terato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.getCampanyIterator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while(i.hasNext(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ompan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company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.nex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ompanys.add(c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how_companie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ariabl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clara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-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o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o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odify</w:t>
      </w:r>
      <w:r>
        <w:rPr>
          <w:rFonts w:ascii="Courier New" w:hAnsi="Courier New" w:cs="Courier New"/>
          <w:lang w:val="en-US"/>
        </w:rPr>
        <w:t xml:space="preserve">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bout_programm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dd_company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lculat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lculate_selected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ies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Tab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lete_company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dit_cdepo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dit_cnam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dit_cpercen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dit_cperiod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nerate_report_to_all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Menu1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ScrollPan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ScrollPane1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Ba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enu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rofil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rogramm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storeDataFromServer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aveDataToServer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ave_companies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MenuIte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lect_all_companies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PopupMenu.Separato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parator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PopupMenu.Separato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parator1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n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f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ariabl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claration</w:t>
      </w:r>
      <w:r>
        <w:rPr>
          <w:rFonts w:ascii="Courier New" w:hAnsi="Courier New" w:cs="Courier New"/>
          <w:lang w:val="en-US"/>
        </w:rPr>
        <w:t xml:space="preserve">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}</w:t>
      </w:r>
    </w:p>
    <w:p w:rsidR="00B0619A" w:rsidRDefault="00B0619A" w:rsidP="00744D65">
      <w:pPr>
        <w:pStyle w:val="ab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mpaniesToSent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ackag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ient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io.Serializable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ArrayList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Iterator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Vector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ublic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as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ompaniesToSen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extend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Thread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implement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Serializabl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ecto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iesToSend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iesToSent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ompaniesToSen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ector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Companies(ArrayList&lt;company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iesList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ompaniesList.stream().forEach((c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-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ompaniesToSend.add(c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terato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CampanyIterato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iesToSend.iterator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rintSomething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terato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CampanyIterator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while(i.hasNext(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ompan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company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.nex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</w:t>
      </w:r>
      <w:r w:rsidR="00B0619A" w:rsidRPr="00B0619A">
        <w:rPr>
          <w:rFonts w:ascii="Courier New" w:hAnsi="Courier New" w:cs="Courier New"/>
          <w:lang w:val="en-US"/>
        </w:rPr>
        <w:t>System.out.println(c.get_name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}</w:t>
      </w:r>
    </w:p>
    <w:p w:rsidR="00B0619A" w:rsidRDefault="00B0619A" w:rsidP="00744D65">
      <w:pPr>
        <w:pStyle w:val="ab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mpany</w:t>
      </w:r>
    </w:p>
    <w:p w:rsidR="00B0619A" w:rsidRPr="00B0619A" w:rsidRDefault="00B0619A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ackag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ient;</w:t>
      </w:r>
    </w:p>
    <w:p w:rsidR="00B0619A" w:rsidRPr="00B0619A" w:rsidRDefault="00B0619A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io.Serializable;</w:t>
      </w:r>
    </w:p>
    <w:p w:rsidR="00B0619A" w:rsidRPr="00B0619A" w:rsidRDefault="00B0619A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math.BigDecimal;</w:t>
      </w:r>
    </w:p>
    <w:p w:rsidR="00B0619A" w:rsidRPr="00B0619A" w:rsidRDefault="00B0619A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ArrayList;</w:t>
      </w:r>
    </w:p>
    <w:p w:rsidR="00B0619A" w:rsidRPr="00B0619A" w:rsidRDefault="00B0619A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ublic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as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ompany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implement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Serializable{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ame,depo,persent,period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na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String&gt;</w:t>
      </w: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plus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inus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investing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na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Double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pofirst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polast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sultbuffer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(){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name="";depo="";period="";persent=""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lu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&gt;(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minu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&gt;(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invest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&gt;(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depofirs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&gt;(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depolas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&gt;(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sultbuff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&gt;(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_name,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_depo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_persent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_period,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ArrayList&lt;String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_plus,ArrayList&lt;String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_minus,ArrayList&lt;String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_reinvesting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name=_name;depo=_depo;period=_period;persent=_persent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lu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_plus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minu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_minus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invest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_reinvesting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depofirs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&gt;(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depolas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&gt;(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sultbuff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&gt;(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name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_name){name=_name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depo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_depo){depo=_depo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persent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_persent){persent=_persent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period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_period){period=_period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plus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_plus){plus.add(_plus)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minus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_minus){minus.add(_minus)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reinvesting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_reinvesting){reinvesting.add(_reinvesting)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plus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,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_plus){plus.set(i,_plus)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minus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,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_minus){minus.set(i,_minus)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reinvesting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,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_reinvesting){reinvesting.set(i,_reinvesting)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depofirst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,doub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f){depofirst.set(i,df)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depolast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,doub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l){depolast.set(i,dl)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resultbuffer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,doub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b){resultbuffer.set(i,rb)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depolast()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polast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oub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depolast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)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polast.get(i)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oub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depofirst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)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pofirst.get(i)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oub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resultbuffer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)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sultbuffer.get(i)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depofirst()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pofirst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name()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ame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persent()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ersent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period()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eriod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depo()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po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plus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)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lus.get(i)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minus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)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inus.get(i)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reinvesting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)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oolean.parseBoolean(reinvesting.get(i))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plus()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lus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minus()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inus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reinvesting()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investing;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company_to_string(){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log("here"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ringBuild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Builder(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r.append("&lt;company&gt;\n")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.append("\t&lt;name&gt;").append(name).append("&lt;/name&gt;\n")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.append("\t&lt;depo&gt;").append(depo).append("&lt;/depo&gt;\n")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.append("\t&lt;persent&gt;").append(persent).append("&lt;/persent&gt;\n")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.append("\t&lt;period&gt;").append(period).append("&lt;/period&gt;\n")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.append("\t&lt;intervals&gt;\n"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eriod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teger.parseInt(period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</w:t>
      </w:r>
      <w:r w:rsidR="00B0619A" w:rsidRPr="00B0619A">
        <w:rPr>
          <w:rFonts w:ascii="Courier New" w:hAnsi="Courier New" w:cs="Courier New"/>
          <w:lang w:val="en-US"/>
        </w:rPr>
        <w:t>for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=0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&l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eriod1;i++){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</w:t>
      </w:r>
      <w:r w:rsidR="00B0619A" w:rsidRPr="00B0619A">
        <w:rPr>
          <w:rFonts w:ascii="Courier New" w:hAnsi="Courier New" w:cs="Courier New"/>
          <w:lang w:val="en-US"/>
        </w:rPr>
        <w:t>str.append("\t&lt;i&gt;\n")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</w:t>
      </w:r>
      <w:r w:rsidR="00B0619A" w:rsidRPr="00B0619A">
        <w:rPr>
          <w:rFonts w:ascii="Courier New" w:hAnsi="Courier New" w:cs="Courier New"/>
          <w:lang w:val="en-US"/>
        </w:rPr>
        <w:t>.append("\t</w:t>
      </w: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&lt;plus&gt;"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</w:t>
      </w:r>
      <w:r w:rsidR="00B0619A" w:rsidRPr="00B0619A">
        <w:rPr>
          <w:rFonts w:ascii="Courier New" w:hAnsi="Courier New" w:cs="Courier New"/>
          <w:lang w:val="en-US"/>
        </w:rPr>
        <w:t>str.append((plus.size()&gt;i)?plus.get(i):"0"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</w:t>
      </w:r>
      <w:r w:rsidR="00B0619A" w:rsidRPr="00B0619A">
        <w:rPr>
          <w:rFonts w:ascii="Courier New" w:hAnsi="Courier New" w:cs="Courier New"/>
          <w:lang w:val="en-US"/>
        </w:rPr>
        <w:t>str.append("&lt;/plus&gt;\n"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</w:t>
      </w:r>
      <w:r w:rsidR="00B0619A" w:rsidRPr="00B0619A">
        <w:rPr>
          <w:rFonts w:ascii="Courier New" w:hAnsi="Courier New" w:cs="Courier New"/>
          <w:lang w:val="en-US"/>
        </w:rPr>
        <w:t>str.append("\t</w:t>
      </w: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&lt;minus&gt;"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</w:t>
      </w:r>
      <w:r w:rsidR="00B0619A" w:rsidRPr="00B0619A">
        <w:rPr>
          <w:rFonts w:ascii="Courier New" w:hAnsi="Courier New" w:cs="Courier New"/>
          <w:lang w:val="en-US"/>
        </w:rPr>
        <w:t>str.append((minus.size()&gt;i)?minus.get(i):"0"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</w:t>
      </w:r>
      <w:r w:rsidR="00B0619A" w:rsidRPr="00B0619A">
        <w:rPr>
          <w:rFonts w:ascii="Courier New" w:hAnsi="Courier New" w:cs="Courier New"/>
          <w:lang w:val="en-US"/>
        </w:rPr>
        <w:t>str.append("&lt;/minus&gt;\n"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</w:t>
      </w:r>
      <w:r w:rsidR="00B0619A" w:rsidRPr="00B0619A">
        <w:rPr>
          <w:rFonts w:ascii="Courier New" w:hAnsi="Courier New" w:cs="Courier New"/>
          <w:lang w:val="en-US"/>
        </w:rPr>
        <w:t>str.append("\t</w:t>
      </w: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&lt;reinvesting&gt;"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</w:t>
      </w:r>
      <w:r w:rsidR="00B0619A" w:rsidRPr="00B0619A">
        <w:rPr>
          <w:rFonts w:ascii="Courier New" w:hAnsi="Courier New" w:cs="Courier New"/>
          <w:lang w:val="en-US"/>
        </w:rPr>
        <w:t>str.append((reinvesting.size()&gt;i)?reinvesting.get(i):"false"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</w:t>
      </w:r>
      <w:r w:rsidR="00B0619A" w:rsidRPr="00B0619A">
        <w:rPr>
          <w:rFonts w:ascii="Courier New" w:hAnsi="Courier New" w:cs="Courier New"/>
          <w:lang w:val="en-US"/>
        </w:rPr>
        <w:t>str.append("&lt;/reinvesting&gt;\n"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</w:t>
      </w:r>
      <w:r w:rsidR="00B0619A" w:rsidRPr="00B0619A">
        <w:rPr>
          <w:rFonts w:ascii="Courier New" w:hAnsi="Courier New" w:cs="Courier New"/>
          <w:lang w:val="en-US"/>
        </w:rPr>
        <w:t>str.append("\t&lt;/i&gt;\n"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tr.append("&lt;/intervals&gt;\n")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.append("&lt;/company&gt;\n"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.toString(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company_to_object(){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[]{name,depo,persent,period}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company_to_array_in_report(){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iz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teger.parseInt(get_period()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*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6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sul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[size]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,a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</w:t>
      </w:r>
      <w:r w:rsidR="00B0619A" w:rsidRPr="00B0619A">
        <w:rPr>
          <w:rFonts w:ascii="Courier New" w:hAnsi="Courier New" w:cs="Courier New"/>
          <w:lang w:val="en-US"/>
        </w:rPr>
        <w:t>while(i!=size){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</w:t>
      </w:r>
      <w:r w:rsidR="00B0619A" w:rsidRPr="00B0619A">
        <w:rPr>
          <w:rFonts w:ascii="Courier New" w:hAnsi="Courier New" w:cs="Courier New"/>
          <w:lang w:val="en-US"/>
        </w:rPr>
        <w:t>result[i]=Integer.toString(a);++i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</w:t>
      </w:r>
      <w:r w:rsidR="00B0619A" w:rsidRPr="00B0619A">
        <w:rPr>
          <w:rFonts w:ascii="Courier New" w:hAnsi="Courier New" w:cs="Courier New"/>
          <w:lang w:val="en-US"/>
        </w:rPr>
        <w:t>result[i]=get_plus(a);++i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</w:t>
      </w:r>
      <w:r w:rsidR="00B0619A" w:rsidRPr="00B0619A">
        <w:rPr>
          <w:rFonts w:ascii="Courier New" w:hAnsi="Courier New" w:cs="Courier New"/>
          <w:lang w:val="en-US"/>
        </w:rPr>
        <w:t>result[i]=get_minus(a);++i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</w:t>
      </w:r>
      <w:r w:rsidR="00B0619A" w:rsidRPr="00B0619A">
        <w:rPr>
          <w:rFonts w:ascii="Courier New" w:hAnsi="Courier New" w:cs="Courier New"/>
          <w:lang w:val="en-US"/>
        </w:rPr>
        <w:t>result[i]=Boolean.toString(get_reinvesting(a));++i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</w:t>
      </w:r>
      <w:r w:rsidR="00B0619A" w:rsidRPr="00B0619A">
        <w:rPr>
          <w:rFonts w:ascii="Courier New" w:hAnsi="Courier New" w:cs="Courier New"/>
          <w:lang w:val="en-US"/>
        </w:rPr>
        <w:t>result[i]=Double.toString(get_depofirst(a));++i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</w:t>
      </w:r>
      <w:r w:rsidR="00B0619A" w:rsidRPr="00B0619A">
        <w:rPr>
          <w:rFonts w:ascii="Courier New" w:hAnsi="Courier New" w:cs="Courier New"/>
          <w:lang w:val="en-US"/>
        </w:rPr>
        <w:t>result[i]=Double.toString(get_depolast(a));++i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</w:t>
      </w:r>
      <w:r w:rsidR="00B0619A" w:rsidRPr="00B0619A">
        <w:rPr>
          <w:rFonts w:ascii="Courier New" w:hAnsi="Courier New" w:cs="Courier New"/>
          <w:lang w:val="en-US"/>
        </w:rPr>
        <w:t>++a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sult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</w:t>
      </w:r>
      <w:r w:rsidR="00B0619A" w:rsidRPr="00B0619A">
        <w:rPr>
          <w:rFonts w:ascii="Courier New" w:hAnsi="Courier New" w:cs="Courier New"/>
          <w:lang w:val="en-US"/>
        </w:rPr>
        <w:t>compan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CalculateCompany(){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doub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po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ouble.parseDouble(get_depo()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doub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ersent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ouble.parseDouble(get_persent()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eriod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teger.parseInt(get_period()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ArrayList&lt;String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lus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plus(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ArrayList&lt;String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inus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minus(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ArrayList&lt;String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investing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reinvesting(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double</w:t>
      </w: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plus2,minus2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depofirst.clear(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depolast.clear(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sultbuffer.clear(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for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=0;i&lt;period1;i++){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depofirst.add(0.0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depolast.add(0.0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resultbuffer.add(0.0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for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=0;i&lt;period1;i++){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lus2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plus1.get(i).equals(""))?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: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ouble.parseDouble(plus1.get(i)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minus2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minus1.get(i).equals(""))?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:Double.parseDouble(minus1.get(i)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if(Boolean.parseBoolean(reinvesting1.get(i))){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et_depofirst(i,(i==0)?depo1: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((Boolean.parseBoolean(reinvesting1.get(i-1)))?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BigDecimal.valueOf(get_depolast(i-1)+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lus2).setScale(2,BigDecimal.ROUND_HALF_DOWN).doubleValue():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BigDecimal.valueOf(get_depofirst(i-1)+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lus2).setScale(2,BigDecimal.ROUND_HALF_DOWN).doubleValue())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et_resultbuffer(i,get_depofirst(i)*(persent1/100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-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inus2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et_depolast(i,BigDecimal.valueOf(get_resultbuffer(i)+get_depofirst(i)).setScale(2,BigDecimal.ROUND_HALF_DOWN).doubleValue()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else{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et_depofirst(i,(i==0)?depo1: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((Boolean.parseBoolean(reinvesting1.get(i-1)))?BigDecimal.valueOf(get_depolast(i-1)+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lus2).setScale(2,BigDecimal.ROUND_HALF_DOWN).doubleValue():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BigDecimal.valueOf(get_depofirst(i-1)+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lus2).setScale(2,BigDecimal.ROUND_HALF_DOWN).doubleValue()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)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et_resultbuffer(i,get_depofirst(i)*(persent1/100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-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inus2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et_depolast(i,BigDecimal.valueOf(get_resultbuffer(i)+get_depofirst(i)+((i==0)?0:get_resultbuffer(i-1))).setScale(2,BigDecimal.ROUND_HALF_DOWN).doubleValue()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is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og(Objec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){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ystem.out.println(o);</w:t>
      </w:r>
    </w:p>
    <w:p w:rsidR="00B0619A" w:rsidRPr="00B0619A" w:rsidRDefault="00783D76" w:rsidP="00744D65">
      <w:pPr>
        <w:pStyle w:val="ab"/>
        <w:spacing w:after="0"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}</w:t>
      </w:r>
    </w:p>
    <w:p w:rsidR="00B0619A" w:rsidRDefault="00B0619A" w:rsidP="00744D65">
      <w:pPr>
        <w:pStyle w:val="ab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reatePDFReport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ackag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ient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io.FileOutputStream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om.itextpdf.text.BadElementException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om.itextpdf.text.Document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om.itextpdf.text.DocumentException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om.itextpdf.text.Element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om.itextpdf.text.Font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om.itextpdf.text.Paragraph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om.itextpdf.text.Phrase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om.itextpdf.text.pdf.PdfPCell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om.itextpdf.text.pdf.PdfPTable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om.itextpdf.text.pdf.PdfWriter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io.FileNotFoundException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ArrayList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logging.Level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logging.Logger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ublic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as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reatePDFRe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amePDFRepor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L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na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o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FONT</w:t>
      </w:r>
      <w:r>
        <w:rPr>
          <w:rFonts w:ascii="Courier New" w:hAnsi="Courier New" w:cs="Courier New"/>
          <w:lang w:val="en-US"/>
        </w:rPr>
        <w:t xml:space="preserve">  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ont(Font.FontFamily.TIMES_ROMAN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18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ont.BOLD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na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o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UBFONT</w:t>
      </w:r>
      <w:r>
        <w:rPr>
          <w:rFonts w:ascii="Courier New" w:hAnsi="Courier New" w:cs="Courier New"/>
          <w:lang w:val="en-US"/>
        </w:rPr>
        <w:t xml:space="preserve">  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ont(Font.FontFamily.TIMES_ROMAN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16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ont.BOLD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na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o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MALLBOL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ont(Font.FontFamily.TIMES_ROMAN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12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ont.BOLD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na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istOfTitl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"Period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Addition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Withdrawal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Reinvesting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Deposi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eginn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f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onth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Deposi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n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f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onth"}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reateReport(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ypeOfReport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company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ies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namePDFReport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=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ies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input</w:t>
      </w:r>
      <w:r w:rsidR="00B0619A" w:rsidRPr="00B0619A">
        <w:rPr>
          <w:rFonts w:ascii="Courier New" w:hAnsi="Courier New" w:cs="Courier New"/>
        </w:rPr>
        <w:t>("Введит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названи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отчета",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"Введит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названи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отчета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FILE</w:t>
      </w: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ies.get_current_dir()+namePDFReport+".pdf"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Docum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ocum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ocumen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dfWriter.getInstance(document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leOutputStream(FILE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document.open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f(typeOfReport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reateFullReport(document,Companies);</w:t>
      </w:r>
      <w:r>
        <w:rPr>
          <w:rFonts w:ascii="Courier New" w:hAnsi="Courier New" w:cs="Courier New"/>
          <w:lang w:val="en-US"/>
        </w:rPr>
        <w:t xml:space="preserve">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else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reateUnfullReport(document,Company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document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catch(FileNotFound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ocument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reateFullReport(Docum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ocument,ArrayList&lt;company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ies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Companies.stream().forEach((Company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-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reateUnfullReport(document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reateUnfullReport(Docum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ocument,compan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</w:t>
      </w:r>
      <w:r w:rsidR="00B0619A" w:rsidRPr="00B0619A">
        <w:rPr>
          <w:rFonts w:ascii="Courier New" w:hAnsi="Courier New" w:cs="Courier New"/>
          <w:lang w:val="en-US"/>
        </w:rPr>
        <w:t>companies.log(Company.get_name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aragrap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aragraph0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aragraph(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,CATFON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document.add(paragraph0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aragrap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aragraph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aragraph(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"Nam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f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: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+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.get_name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+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posit: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+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.get_depo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+</w:t>
      </w:r>
      <w:r>
        <w:rPr>
          <w:rFonts w:ascii="Courier New" w:hAnsi="Courier New" w:cs="Courier New"/>
          <w:lang w:val="en-US"/>
        </w:rPr>
        <w:t xml:space="preserve">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verag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ercentage: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+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.get_persent()+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%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+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u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f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vestment: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+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.get_period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UBFON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aragraph1.setAlignment(Element.ALIGN_LEF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document.add(paragraph1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aragrap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aragraph2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aragraph(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,CATFON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document.add(paragraph2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OfField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.get_company_to_array_in_repor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ompanies.log(arrayOfFields.length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document.add(createTable(listOfTitles,arrayOfFields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Document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</w:t>
      </w:r>
      <w:r w:rsidR="00B0619A" w:rsidRPr="00B0619A">
        <w:rPr>
          <w:rFonts w:ascii="Courier New" w:hAnsi="Courier New" w:cs="Courier New"/>
          <w:lang w:val="en-US"/>
        </w:rPr>
        <w:t>Logger.getLogger(createPDFReport.class.getName()).log(Level.SEVER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ll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dfPTab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reateTable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headers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elds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adElementException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ocument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dfPTab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ab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dfPTable(headers.length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dfPCel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1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for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hea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: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headers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dfPCell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hrase(head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1.setHorizontalAlignment(Element.ALIGN_LEF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able.addCell(c1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for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el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: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elds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able.addCell(field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abl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ddEmptyLine(Paragrap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aragraph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mber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fo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&l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mber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++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</w:t>
      </w:r>
      <w:r w:rsidR="00B0619A" w:rsidRPr="00B0619A">
        <w:rPr>
          <w:rFonts w:ascii="Courier New" w:hAnsi="Courier New" w:cs="Courier New"/>
          <w:lang w:val="en-US"/>
        </w:rPr>
        <w:t>paragraph.add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aragraph(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lastRenderedPageBreak/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lectedCompany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ackag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ient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swing.table.DefaultTableModel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ublic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as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selectedCompany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extend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swing.JFram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compan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lectedCompany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nitComponent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@SuppressWarnings("unchecked"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&lt;editor-fol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faultstate="collapsed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sc="Genera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de"&gt;</w:t>
      </w:r>
      <w:r>
        <w:rPr>
          <w:rFonts w:ascii="Courier New" w:hAnsi="Courier New" w:cs="Courier New"/>
          <w:lang w:val="en-US"/>
        </w:rPr>
        <w:t xml:space="preserve">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itComponents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ScrollPane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ScrollPan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c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Tabl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Button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Button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Button2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Button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Button3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Button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Button4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Button(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ct.setModel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table.DefaultTableModel(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[][]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{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</w:t>
      </w:r>
      <w:r w:rsidR="00B0619A" w:rsidRPr="00B0619A">
        <w:rPr>
          <w:rFonts w:ascii="Courier New" w:hAnsi="Courier New" w:cs="Courier New"/>
        </w:rPr>
        <w:t>},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[]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    </w:t>
      </w:r>
      <w:r w:rsidR="00B0619A" w:rsidRPr="00B0619A">
        <w:rPr>
          <w:rFonts w:ascii="Courier New" w:hAnsi="Courier New" w:cs="Courier New"/>
        </w:rPr>
        <w:t>"Период",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"Довложения",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"Снятие",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"Реинвестирование",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"Депозит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на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начало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месяца",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"Депозит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на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конец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месяца"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</w:t>
      </w:r>
      <w:r w:rsidR="00B0619A" w:rsidRPr="00B0619A">
        <w:rPr>
          <w:rFonts w:ascii="Courier New" w:hAnsi="Courier New" w:cs="Courier New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</w:t>
      </w:r>
      <w:r w:rsidR="00B0619A" w:rsidRPr="00B0619A">
        <w:rPr>
          <w:rFonts w:ascii="Courier New" w:hAnsi="Courier New" w:cs="Courier New"/>
        </w:rPr>
        <w:t>)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lass</w:t>
      </w:r>
      <w:r w:rsidR="00B0619A" w:rsidRPr="00B0619A">
        <w:rPr>
          <w:rFonts w:ascii="Courier New" w:hAnsi="Courier New" w:cs="Courier New"/>
        </w:rPr>
        <w:t>[]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ypes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=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ass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[]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java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lang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Object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class</w:t>
      </w:r>
      <w:r w:rsidR="00B0619A" w:rsidRPr="00B0619A">
        <w:rPr>
          <w:rFonts w:ascii="Courier New" w:hAnsi="Courier New" w:cs="Courier New"/>
        </w:rPr>
        <w:t>,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lang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Object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class</w:t>
      </w:r>
      <w:r w:rsidR="00B0619A" w:rsidRPr="00B0619A">
        <w:rPr>
          <w:rFonts w:ascii="Courier New" w:hAnsi="Courier New" w:cs="Courier New"/>
        </w:rPr>
        <w:t>,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lang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Object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class</w:t>
      </w:r>
      <w:r w:rsidR="00B0619A" w:rsidRPr="00B0619A">
        <w:rPr>
          <w:rFonts w:ascii="Courier New" w:hAnsi="Courier New" w:cs="Courier New"/>
        </w:rPr>
        <w:t>,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lang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Boolean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class</w:t>
      </w:r>
      <w:r w:rsidR="00B0619A" w:rsidRPr="00B0619A">
        <w:rPr>
          <w:rFonts w:ascii="Courier New" w:hAnsi="Courier New" w:cs="Courier New"/>
        </w:rPr>
        <w:t>,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lang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Object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class</w:t>
      </w:r>
      <w:r w:rsidR="00B0619A" w:rsidRPr="00B0619A">
        <w:rPr>
          <w:rFonts w:ascii="Courier New" w:hAnsi="Courier New" w:cs="Courier New"/>
        </w:rPr>
        <w:t>,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lang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Object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class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boolean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nEdi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fals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ru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ru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ru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als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alse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as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ColumnClass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lumnInd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yp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columnIndex]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sCellEditable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owIndex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lumnInd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nEdi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columnIndex]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ScrollPane1.setViewportView(sc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f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sct.getColumnModel().getColumnCount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ct.getColumnModel().getColumn(0).setMaxWidth(110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ct.getColumnModel().getColumn(1).setMaxWidth(130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ct.getColumnModel().getColumn(2).setMaxWidth(70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ct.getColumnModel().getColumn(4).setMinWidth(90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ct.getColumnModel().getColumn(5).setMinWidth(90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Button1.setText("Сохранить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Button1.addMouse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MouseAdapt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ouseClicked(java.awt.event.Mouse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jButton1MouseClick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Button2.setText("Назад"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Button3.setText("Расчитать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прибыль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Button3.addMouse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MouseAdapt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ouseClicked(java.awt.event.Mouse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jButton3MouseClick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Button4.setText("Создать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отчет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Button4.addMouse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MouseAdapt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ouseClicked(java.awt.event.Mouse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jButton4MouseClick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avax.swing.GroupLayou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ayou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(getContentPane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getContentPane().setLayout(layou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layout.setHorizontalGroup(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layout.createParallelGroup(javax.swing.GroupLayout.Alignment.LEADING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.addGroup(layout.createSequentialGroup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ntainerGap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Group(layout.createParallelGroup(javax.swing.GroupLayout.Alignment.LEADING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.addGroup(layout.createSequentialGroup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.addComponent(jScrollPane1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645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hort.MAX_VALUE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.addContainerGap(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.addGroup(layout.createSequentialGroup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.addComponent(jButton2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.addPreferredGap(javax.swing.LayoutStyle.ComponentPlacement.RELATED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hort.MAX_VALUE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.addComponent(jButton4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.addPreferredGap(javax.swing.LayoutStyle.ComponentPlacement.RELATED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.addComponent(jButton1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.addPreferredGap(javax.swing.LayoutStyle.ComponentPlacement.UNRELATED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.addComponent(jButton3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.addGap(6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6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6))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layout.setVerticalGroup(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layout.createParallelGroup(javax.swing.GroupLayout.Alignment.LEADING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.addGroup(layout.createSequentialGroup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ntainerGap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mponent(jScrollPane1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261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hort.MAX_VALUE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PreferredGap(javax.swing.LayoutStyle.ComponentPlacement.UNRELATED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Group(layout.createParallelGroup(javax.swing.GroupLayout.Alignment.BASELINE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.addComponent(jButton1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.addComponent(jButton3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.addComponent(jButton2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.addComponent(jButton4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ntainerGap(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ack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&lt;/editor-fold&gt;</w:t>
      </w:r>
      <w:r>
        <w:rPr>
          <w:rFonts w:ascii="Courier New" w:hAnsi="Courier New" w:cs="Courier New"/>
          <w:lang w:val="en-US"/>
        </w:rPr>
        <w:t xml:space="preserve">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Button3MouseClicked(java.awt.event.Mouse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howSelectedCompany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compan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lculate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.getCalculateCompany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Button1MouseClicked(java.awt.event.Mouse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//Sav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if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!checkTableValues(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for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=0;i&lt;sct.getRowCount();i++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c.set_plus(i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ct.getValueAt(i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1).toString());</w:t>
      </w:r>
      <w:r>
        <w:rPr>
          <w:rFonts w:ascii="Courier New" w:hAnsi="Courier New" w:cs="Courier New"/>
          <w:lang w:val="en-US"/>
        </w:rPr>
        <w:t xml:space="preserve">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c.set_minus(i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ct.getValueAt(i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2).toString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c.set_reinvesting(i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ct.getValueAt(i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3).toString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companies.set_updated_company(c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Button4MouseClicked(java.awt.event.Mouse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</w:t>
      </w:r>
      <w:r w:rsidR="00B0619A" w:rsidRPr="00B0619A">
        <w:rPr>
          <w:rFonts w:ascii="Courier New" w:hAnsi="Courier New" w:cs="Courier New"/>
          <w:lang w:val="en-US"/>
        </w:rPr>
        <w:t>createPDFReport.createReport(fals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ll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)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неполный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отчет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SelectedCompany(compan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his.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howSelectedCompany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howSelectedCompany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.getCalculateCompany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((DefaultTableModel)sct.getModel()).setNumRows(0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izeOfExist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.get_reinvesting().siz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for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=0;i&lt;Integer.parseInt(c.get_period());i++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if(i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&gt;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izeOfExisting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</w:t>
      </w:r>
      <w:r w:rsidR="00B0619A" w:rsidRPr="00B0619A">
        <w:rPr>
          <w:rFonts w:ascii="Courier New" w:hAnsi="Courier New" w:cs="Courier New"/>
          <w:lang w:val="en-US"/>
        </w:rPr>
        <w:t>c.set_plus("0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</w:t>
      </w:r>
      <w:r w:rsidR="00B0619A" w:rsidRPr="00B0619A">
        <w:rPr>
          <w:rFonts w:ascii="Courier New" w:hAnsi="Courier New" w:cs="Courier New"/>
          <w:lang w:val="en-US"/>
        </w:rPr>
        <w:t>c.set_minus("0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</w:t>
      </w:r>
      <w:r w:rsidR="00B0619A" w:rsidRPr="00B0619A">
        <w:rPr>
          <w:rFonts w:ascii="Courier New" w:hAnsi="Courier New" w:cs="Courier New"/>
          <w:lang w:val="en-US"/>
        </w:rPr>
        <w:t>c.set_reinvesting("false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((DefaultTableModel)sct.getModel()).addRow(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[]{Integer.toString(i),</w:t>
      </w:r>
      <w:r>
        <w:rPr>
          <w:rFonts w:ascii="Courier New" w:hAnsi="Courier New" w:cs="Courier New"/>
          <w:lang w:val="en-US"/>
        </w:rPr>
        <w:t xml:space="preserve">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c.get_plus(i),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c.get_minus(i),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c.get_reinvesting(i),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c.get_depofirst(i),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c.get_depolast(i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heckTableValues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heck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ru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for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=0;i&lt;sct.getRowCount();i++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if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!isDouble(sct.getValueAt(i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1).toString()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       </w:t>
      </w:r>
      <w:r w:rsidR="00B0619A" w:rsidRPr="00B0619A">
        <w:rPr>
          <w:rFonts w:ascii="Courier New" w:hAnsi="Courier New" w:cs="Courier New"/>
          <w:lang w:val="en-US"/>
        </w:rPr>
        <w:t>companies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show</w:t>
      </w:r>
      <w:r w:rsidR="00B0619A" w:rsidRPr="00B0619A">
        <w:rPr>
          <w:rFonts w:ascii="Courier New" w:hAnsi="Courier New" w:cs="Courier New"/>
        </w:rPr>
        <w:t>("Вы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ввели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неправильно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значени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в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таблице."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           </w:t>
      </w:r>
      <w:r w:rsidR="00B0619A" w:rsidRPr="00B0619A">
        <w:rPr>
          <w:rFonts w:ascii="Courier New" w:hAnsi="Courier New" w:cs="Courier New"/>
        </w:rPr>
        <w:t>+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Столбец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довложений,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период:"+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</w:t>
      </w:r>
      <w:r w:rsidR="00B0619A" w:rsidRPr="00B0619A">
        <w:rPr>
          <w:rFonts w:ascii="Courier New" w:hAnsi="Courier New" w:cs="Courier New"/>
        </w:rPr>
        <w:t>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alse</w:t>
      </w:r>
      <w:r w:rsidR="00B0619A" w:rsidRPr="00B0619A">
        <w:rPr>
          <w:rFonts w:ascii="Courier New" w:hAnsi="Courier New" w:cs="Courier New"/>
        </w:rPr>
        <w:t>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if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!isDouble(sct.getValueAt(i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2).toString()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       </w:t>
      </w:r>
      <w:r w:rsidR="00B0619A" w:rsidRPr="00B0619A">
        <w:rPr>
          <w:rFonts w:ascii="Courier New" w:hAnsi="Courier New" w:cs="Courier New"/>
          <w:lang w:val="en-US"/>
        </w:rPr>
        <w:t>companies</w:t>
      </w:r>
      <w:r w:rsidR="00B0619A" w:rsidRPr="00B0619A">
        <w:rPr>
          <w:rFonts w:ascii="Courier New" w:hAnsi="Courier New" w:cs="Courier New"/>
        </w:rPr>
        <w:t>.</w:t>
      </w:r>
      <w:r w:rsidR="00B0619A" w:rsidRPr="00B0619A">
        <w:rPr>
          <w:rFonts w:ascii="Courier New" w:hAnsi="Courier New" w:cs="Courier New"/>
          <w:lang w:val="en-US"/>
        </w:rPr>
        <w:t>show</w:t>
      </w:r>
      <w:r w:rsidR="00B0619A" w:rsidRPr="00B0619A">
        <w:rPr>
          <w:rFonts w:ascii="Courier New" w:hAnsi="Courier New" w:cs="Courier New"/>
        </w:rPr>
        <w:t>("Вы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ввели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неправильно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значени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в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таблице."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               </w:t>
      </w:r>
      <w:r w:rsidR="00B0619A" w:rsidRPr="00B0619A">
        <w:rPr>
          <w:rFonts w:ascii="Courier New" w:hAnsi="Courier New" w:cs="Courier New"/>
          <w:lang w:val="en-US"/>
        </w:rPr>
        <w:t>+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Столбец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снятий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период:"+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als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hecked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sDouble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sValid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als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ry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Double.parseDouble(s);</w:t>
      </w:r>
      <w:r>
        <w:rPr>
          <w:rFonts w:ascii="Courier New" w:hAnsi="Courier New" w:cs="Courier New"/>
          <w:lang w:val="en-US"/>
        </w:rPr>
        <w:t xml:space="preserve">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</w:t>
      </w:r>
      <w:r w:rsidR="00B0619A" w:rsidRPr="00B0619A">
        <w:rPr>
          <w:rFonts w:ascii="Courier New" w:hAnsi="Courier New" w:cs="Courier New"/>
          <w:lang w:val="en-US"/>
        </w:rPr>
        <w:t>isValid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ru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NumberFormat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{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sValidBoolean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og(Objec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ystem.out.println(o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ain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gs[]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ava.awt.EventQueue.invokeLat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unnable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un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lectedCompany().setVisible(tru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ariabl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clara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-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o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o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odify</w:t>
      </w:r>
      <w:r>
        <w:rPr>
          <w:rFonts w:ascii="Courier New" w:hAnsi="Courier New" w:cs="Courier New"/>
          <w:lang w:val="en-US"/>
        </w:rPr>
        <w:t xml:space="preserve">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Butt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Button1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Butt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Button2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Butt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Button3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Butt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Button4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ScrollPan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ScrollPane1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Tab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c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n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f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ariabl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claration</w:t>
      </w:r>
      <w:r>
        <w:rPr>
          <w:rFonts w:ascii="Courier New" w:hAnsi="Courier New" w:cs="Courier New"/>
          <w:lang w:val="en-US"/>
        </w:rPr>
        <w:t xml:space="preserve">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atabase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ackag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server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lastRenderedPageBreak/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sql.*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sql.Connection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ArrayList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Iterator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org.h2.jdbcx.JdbcConnectionPool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ublic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as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Databas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Connec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nn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Database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assNotFoundException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QLException,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InstantiationException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llegalAccess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dbcConnectionPoo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p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dbcConnectionPool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</w:t>
      </w:r>
      <w:r w:rsidR="00B0619A" w:rsidRPr="00B0619A">
        <w:rPr>
          <w:rFonts w:ascii="Courier New" w:hAnsi="Courier New" w:cs="Courier New"/>
          <w:lang w:val="en-US"/>
        </w:rPr>
        <w:t>.create("jdbc:h2:~/myDB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root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1111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on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p.getConnection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oseConnection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QLException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onn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ResultS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AllUpdates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QLException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atem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m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nn.createStatemen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mt.executeQuery("Selec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*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ro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pdates;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ResultS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AllUsers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QLException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atem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m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nn.createStatemen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mt.executeQuery("Selec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*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ro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sers;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ResultS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UserByImail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QLException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atem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m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nn.createStatemen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mt.executeQuery("Selec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*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ro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ser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wher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='"+email+"';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ResultS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UserByTel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el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QLException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atem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m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nn.createStatemen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mt.executeQuery("Selec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*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ro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ser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wher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el='"+tel+"';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sertUser(Us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QLException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;ResultS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UserByImail(u.get_email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while(rows.next()){++i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f(i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rstmt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INSER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TO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ser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name,secondname,tel,email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+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VALUES(?,?,?,?);"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reparedStatem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m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nn.prepareStatement(prstm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tmt.setString(1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.get_name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tmt.setString(2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.get_secondname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tmt.setString(3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.get_telephone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tmt.setString(4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.get_email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tmt.executeUpdat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rows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tmt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sertCompanyData(client.companiesToS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ies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QLException{</w:t>
      </w: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terato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ies.getCampanyIterator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queryDele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DELE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RO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IENTS_AND_COMPANI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WHER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='"+email+"';"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eparedStatem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mt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nn.prepareStatement(queryDelet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mt1.execut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queryDele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DELE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RO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I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WHER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='"+email+"';"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mt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nn.prepareStatement(queryDelet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mt1.execut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mt1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while(i.hasNext(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lient.compan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client.company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.nex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rstmt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INSER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TO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IENTS_AND_COMPANI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company_name,percents,period,email,depo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ALUES(?,?,?,?,?);"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reparedStatem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m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nn.prepareStatement(prstm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tmt.setString(1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.get_name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tmt.setString(2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.get_persent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tmt.setString(3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.get_period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tmt.setString(4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tmt.setString(5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.get_depo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tmt.executeUpdat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for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d=0;ind&lt;Integer.parseInt(c.get_period());ind++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INSER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TO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I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period,plus,minuc,reinvesting,company_name,email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ALUES(?,?,?,?,?,?);"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PreparedStatem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nn.prepareStatement(s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.setString(1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.valueOf(ind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.setString(2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.get_plus(ind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.setString(3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.get_minus(ind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.setString(4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.valueOf(c.get_reinvesting(ind)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.setString(5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.get_name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.setString(6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.executeUpdat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ient.companiesToS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ObjectToRestore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QLException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lient.companiesToS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ient.companiesToSen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atem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m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nn.createStatemen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sultS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mt.executeQuery("Selec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*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ro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IENTS_AND_COMPANI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wher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='"+email+"';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//stmt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while(r.next(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tatem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mt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nn.createStatemen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ResultS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sData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mt1.executeQuery("Selec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*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ro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I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wher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='"+email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+"'AN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_name='"+r.getString("company_name")+"';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ArrayList&lt;String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lus=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&gt;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ArrayList&lt;String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inus=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&gt;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ArrayList&lt;String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investing=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&gt;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while(resData.next(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plus.add(resData.getString("plus"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minus.add(resData.getString("minuc"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reinvesting.add(resData.getString("reinvesting"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lient.compan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an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ient.company(r.getString("company_name"),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r.getString("depo"),r.getString("percents"),r.getString("period"),plus,minus,reinvesting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.companiesToSend.add(company);</w:t>
      </w:r>
      <w:r>
        <w:rPr>
          <w:rFonts w:ascii="Courier New" w:hAnsi="Courier New" w:cs="Courier New"/>
          <w:lang w:val="en-US"/>
        </w:rPr>
        <w:t xml:space="preserve">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//r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mailSending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ackag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server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io.UnsupportedEncodingException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Properties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logging.Level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logging.Logger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mail.Message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mail.MessagingException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mail.Session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mail.Transport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mail.internet.AddressException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mail.internet.InternetAddress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mail.internet.MimeMessage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ublic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as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EmailSending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ss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ssion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EmailSending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perti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rop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ropertie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ps.put("mail.smtp.host","smtp.gmail.com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ps.put("mail.smtp.sosketFactory.port","465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ps.put("mail.smtp.socketFactory.class","javax.net.ssl.SSLSocketFactory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ps.put("mail.smtp.auth","true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ps.put("mail.smtp.port","465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ess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ssion.getInstance(props,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mail.Authenticato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@Override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mail.PasswordAuthentica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PasswordAuthentication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mail.PasswordAuthentication("skyliner270594@gmail.com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1062543zz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ndEmail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o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rom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romNam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ubject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ex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Messag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s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imeMessage(session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msg.setFrom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ternetAddress(from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romName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msg.setRecipients(Message.RecipientType.TO,InternetAddress.parse(to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msg.setSubject(subjec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msg.setText(tex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ransport.send(msg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Address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Logger.getLogger(EmailSending.class.getName()).log(Level.SEVER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ll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Messaging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nsupportedEncoding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Logger.getLogger(EmailSending.class.getName()).log(Level.SEVER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ll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istOfUser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ackag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server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io.IOException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sql.ResultSet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sql.SQLException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ArrayList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logging.Level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logging.Logger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swing.JOptionPane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swing.JTable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swing.table.DefaultTableModel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xml.parsers.ParserConfigurationException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org.xml.sax.SAXException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ublic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as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ListOfUser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extend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swing.JFram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rivat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ArrayList&lt;User&gt;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buf_u=new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ArrayList&lt;&gt;(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rivat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final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Databas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db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istOfUsers(Datab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b1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arserConfigurationException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AXException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OException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QL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nitComponent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his.db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b1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getAllUser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fresh_lis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online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lag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buf_u.stream().filter((u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-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email.equals(u.get_email()))).forEach((u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-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u.set_online(flag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fresh_lis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na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AllUsers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QLException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//buf_u.clear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sultS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b.getAllUser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while(rs.next(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Us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ser(fals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s.getString("name"),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rs.getString("secondname"),rs.getString("tel"),rs.getString("email"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buf_u.add(c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na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fresh_list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lear_table(tcl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buf_u.stream().forEach((item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-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((DefaultTableModel)tcl.getModel()).addRow(item.get_obj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heck_user_in_list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for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=0;i&lt;buf_u.size();i++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if(buf_u.get(i).get_email().equals(email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ru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als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ear_table(JTab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able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DefaultTableMode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t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DefaultTableModel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able.getModel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dtm.setRowCount(0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&lt;editor-fol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faultstate="collapsed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sc="Genera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de"&gt;</w:t>
      </w:r>
      <w:r>
        <w:rPr>
          <w:rFonts w:ascii="Courier New" w:hAnsi="Courier New" w:cs="Courier New"/>
          <w:lang w:val="en-US"/>
        </w:rPr>
        <w:t xml:space="preserve">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itComponents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ScrollPane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ScrollPan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c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Tabl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hoiseMad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ComboBox&lt;&gt;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mad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Button(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etMinimumSize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Dimension(600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350)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cl.setModel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table.DefaultTableModel(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]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,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"Online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Name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Secondname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Telephone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Email"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ScrollPane1.setViewportView(tcl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hoiseMade.setModel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DefaultComboBoxModel&lt;&gt;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Нет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действий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Обновить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список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Выслать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сообщение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Выделить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всех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}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hoiseMade.addAction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ActionListen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hoiseMadeActionPerform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made.setText("Выбрать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made.addAction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ActionListen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madeActionPerform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avax.swing.GroupLayou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ayou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(getContentPane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getContentPane().setLayout(layou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layout.setHorizontalGroup(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layout.createParallelGroup(javax.swing.GroupLayout.Alignment.LEADING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.addGroup(layout.createSequentialGroup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mponent(choiseMad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PREFERRED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340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PREFERRED_SIZE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PreferredGap(javax.swing.LayoutStyle.ComponentPlacement.RELATED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mponent(mad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hort.MAX_VALUE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.addComponent(jScrollPane1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569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hort.MAX_VALUE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layout.setVerticalGroup(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layout.createParallelGroup(javax.swing.GroupLayout.Alignment.LEADING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.addGroup(layout.createSequentialGroup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Group(layout.createParallelGroup(javax.swing.GroupLayout.Alignment.BASELINE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.addComponent(choiseMad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PREFERRED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PREFERRED_SIZE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.addComponent(made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Gap(0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mponent(jScrollPane1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PREFERRED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313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PREFERRED_SIZE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&lt;/editor-fold&gt;</w:t>
      </w:r>
      <w:r>
        <w:rPr>
          <w:rFonts w:ascii="Courier New" w:hAnsi="Courier New" w:cs="Courier New"/>
          <w:lang w:val="en-US"/>
        </w:rPr>
        <w:t xml:space="preserve">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ade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witch(choiseMade.getSelectedItem().toString(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Обновить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список":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refresh_lis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;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Выслать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сообщение":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lectedUser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cl.getSelectedRow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if(selectedUsers.lengt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JOptionPane.showMessageDialog(rootPane,"Вы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не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выбрали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клиентов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для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отправки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сообщения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else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ubjec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OptionPane.showInputDialog("Введите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заголовок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essag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OptionPane.showInputDialog("Введите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сообщение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EmailSend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nd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Sending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for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: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lectedUsers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</w:t>
      </w:r>
      <w:r w:rsidR="00B0619A" w:rsidRPr="00B0619A">
        <w:rPr>
          <w:rFonts w:ascii="Courier New" w:hAnsi="Courier New" w:cs="Courier New"/>
          <w:lang w:val="en-US"/>
        </w:rPr>
        <w:t>sending.sendEmail(tcl.getValueAt(i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4).toString()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skyliner270594@gmail.com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Pet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ulsyuk"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ubject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essag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JOptionPane.showMessageDialog(rootPane,"Сообщения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успешно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отправлены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Выделить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всех":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tcl.selectAll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;break;</w:t>
      </w:r>
      <w:r>
        <w:rPr>
          <w:rFonts w:ascii="Courier New" w:hAnsi="Courier New" w:cs="Courier New"/>
          <w:lang w:val="en-US"/>
        </w:rPr>
        <w:t xml:space="preserve">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default: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hoiseMade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dd_new_user(Us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db.insertUser(u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SQL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Logger.getLogger(ListOfUsers.class.getName()).log(Level.SEVER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ll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ariabl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clara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-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o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o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odify</w:t>
      </w:r>
      <w:r>
        <w:rPr>
          <w:rFonts w:ascii="Courier New" w:hAnsi="Courier New" w:cs="Courier New"/>
          <w:lang w:val="en-US"/>
        </w:rPr>
        <w:t xml:space="preserve">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ComboBox&lt;String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hoiseMad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ScrollPan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ScrollPane1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Butt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ad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Tab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cl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n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f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ariabl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claration</w:t>
      </w:r>
      <w:r>
        <w:rPr>
          <w:rFonts w:ascii="Courier New" w:hAnsi="Courier New" w:cs="Courier New"/>
          <w:lang w:val="en-US"/>
        </w:rPr>
        <w:t xml:space="preserve">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ackag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server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io.*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net.*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sql.SQLException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text.SimpleDateFormat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*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logging.Level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logging.Logger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ublic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as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Server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niqueId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ClientThread&g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l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For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g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impleDateForma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df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keepGoing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or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istOfUser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u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ientThrea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Socke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atab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b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ort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For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g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his.s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g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his.por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or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df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impleDateFormat("HH:mm:ss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a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&lt;&gt;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db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ataba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ClassNotFound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QL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stantiation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llegalAccess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list_user(ListOfUser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u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this.lu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u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as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Messenger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na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OGIN=0,QUIT=1,UPDATE=3,ACCESS=4,SAVE_DATA=5,RESTORE_DATA=6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OutputStrea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os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InputStrea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is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Messenger(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his.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ndObject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ception{</w:t>
      </w:r>
      <w:r>
        <w:rPr>
          <w:rFonts w:ascii="Courier New" w:hAnsi="Courier New" w:cs="Courier New"/>
          <w:lang w:val="en-US"/>
        </w:rPr>
        <w:t xml:space="preserve">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oo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OutputStream(socket.getOutputStream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oos.writeObject(objec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oos.flush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ceiveObject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ception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oi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InputStream(socket.getInputStream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String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is.readObjec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ypeObject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,ClientThrea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OException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ception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.split(";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ystem.out.println("3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witch(Integer.parseInt(mes[0]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OGIN: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ystem.out.println("9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t.set_login(mes[1],mes[2],mes[3],mes[4])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//имя,фамилия,телефон,email,mac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if(lu.check_user_in_list(ct.get_email())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sendObject(ACCESS+";"+tru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display("Клиент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+ct.get_name()+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+ct.get_secondname()+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подключился.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lu.set_online(ct.get_email(),tru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else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//sendObject(ACCESS+";"+fals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//ct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display("Новый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клиент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+ct.get_name()+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+ct.get_secondname()+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добавился.")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lu.add_new_user(ct.get_user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//lu.getAllUser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lu.refresh_lis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;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QUIT: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lu.set_online(ct.get_email(),fals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display("Клиент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+ct.get_name()+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+ct.get_secondname()+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отключился.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t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;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AVE_DATA: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=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es</w:t>
      </w:r>
      <w:r w:rsidR="00B0619A" w:rsidRPr="00B0619A">
        <w:rPr>
          <w:rFonts w:ascii="Courier New" w:hAnsi="Courier New" w:cs="Courier New"/>
        </w:rPr>
        <w:t>[1]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display</w:t>
      </w:r>
      <w:r w:rsidR="00B0619A" w:rsidRPr="00B0619A">
        <w:rPr>
          <w:rFonts w:ascii="Courier New" w:hAnsi="Courier New" w:cs="Courier New"/>
        </w:rPr>
        <w:t>("Клиент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"+</w:t>
      </w:r>
      <w:r w:rsidR="00B0619A" w:rsidRPr="00B0619A">
        <w:rPr>
          <w:rFonts w:ascii="Courier New" w:hAnsi="Courier New" w:cs="Courier New"/>
          <w:lang w:val="en-US"/>
        </w:rPr>
        <w:t>email</w:t>
      </w:r>
      <w:r w:rsidR="00B0619A" w:rsidRPr="00B0619A">
        <w:rPr>
          <w:rFonts w:ascii="Courier New" w:hAnsi="Courier New" w:cs="Courier New"/>
        </w:rPr>
        <w:t>+"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запросил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сохранени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данных.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ThreadToSaveData(email).star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display("Данные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сохранены.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;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STORE_DATA: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es[1]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lastRenderedPageBreak/>
        <w:t xml:space="preserve">                   </w:t>
      </w:r>
      <w:r w:rsidR="00B0619A" w:rsidRPr="00B0619A">
        <w:rPr>
          <w:rFonts w:ascii="Courier New" w:hAnsi="Courier New" w:cs="Courier New"/>
          <w:lang w:val="en-US"/>
        </w:rPr>
        <w:t>display</w:t>
      </w:r>
      <w:r w:rsidR="00B0619A" w:rsidRPr="00B0619A">
        <w:rPr>
          <w:rFonts w:ascii="Courier New" w:hAnsi="Courier New" w:cs="Courier New"/>
        </w:rPr>
        <w:t>("Клиент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"+</w:t>
      </w:r>
      <w:r w:rsidR="00B0619A" w:rsidRPr="00B0619A">
        <w:rPr>
          <w:rFonts w:ascii="Courier New" w:hAnsi="Courier New" w:cs="Courier New"/>
          <w:lang w:val="en-US"/>
        </w:rPr>
        <w:t>email</w:t>
      </w:r>
      <w:r w:rsidR="00B0619A" w:rsidRPr="00B0619A">
        <w:rPr>
          <w:rFonts w:ascii="Courier New" w:hAnsi="Courier New" w:cs="Courier New"/>
        </w:rPr>
        <w:t>+"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запросил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восстановление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данных.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          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ndDataToClient(email).star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</w:t>
      </w:r>
      <w:r w:rsidR="00B0619A" w:rsidRPr="00B0619A">
        <w:rPr>
          <w:rFonts w:ascii="Courier New" w:hAnsi="Courier New" w:cs="Courier New"/>
          <w:lang w:val="en-US"/>
        </w:rPr>
        <w:t>display("Данные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высланы.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;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default:display("Неверное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сообщение: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+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);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as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ndDataToCli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tend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ea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"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endDataToClient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his.emai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@Override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un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1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ortNumb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1777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"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ystem.out.println(email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ocket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(InetAddress.getLocalHost()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ortNumber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bjectInputStrea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is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InputStream(socket1.getInputStream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bjectOutputStrea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os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OutputStream(socket1.getOutputStream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osS.writeObject(db.getObjectToRestore(email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whi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(st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String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isS.readObject()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!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ll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System.out.println(str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oosS.writeObject("bye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if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str.equals("bye"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</w:t>
      </w:r>
      <w:r w:rsidR="00B0619A" w:rsidRPr="00B0619A">
        <w:rPr>
          <w:rFonts w:ascii="Courier New" w:hAnsi="Courier New" w:cs="Courier New"/>
          <w:lang w:val="en-US"/>
        </w:rPr>
        <w:t>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isS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osS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ocket1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assNotFound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Logger.getLogger(Server.class.getName()).log(Level.SEVER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ll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rt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f(server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!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ll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op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keepGo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ru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ry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erver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Socket(por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while(keepGoing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display("Ждем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клиентов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на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порту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+port+".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Socket.accept();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ccep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nnection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if(!keepGoing)</w:t>
      </w: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lientThrea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ientThread(socke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al.add(t);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av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rayList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t.star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top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display("Сервер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остановлен.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 w:rsidR="00B0619A" w:rsidRPr="00B0619A">
        <w:rPr>
          <w:rFonts w:ascii="Courier New" w:hAnsi="Courier New" w:cs="Courier New"/>
          <w:lang w:val="en-US"/>
        </w:rPr>
        <w:tab/>
      </w:r>
      <w:r w:rsidR="00B0619A" w:rsidRPr="00B0619A">
        <w:rPr>
          <w:rFonts w:ascii="Courier New" w:hAnsi="Courier New" w:cs="Courier New"/>
          <w:lang w:val="en-US"/>
        </w:rPr>
        <w:tab/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op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keepGo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als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erverSocket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for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&l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l.size()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++i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lientThrea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l.get(i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c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isplay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sg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g.appendEvent(sdf.format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ate()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+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+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s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+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\n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o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i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who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ogoff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synchroniz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move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d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for(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0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&lt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l.size();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++i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l.get(i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if(ct.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d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al.remove(i);return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as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ThreadToSaveData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tend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ead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=""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erverThreadToSaveData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his.emai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un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erver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Socke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romClientSocke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TosPortNumb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1777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1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lient.companiesToS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mp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erv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Socket(cTosPortNumber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ystem.out.println("Wait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o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nnec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+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TosPortNumber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fromClient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Socket.accept(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bjectOutputStrea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o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OutputStream(fromClientSocket.getOutputStream()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bjectInputStrea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i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InputStream(fromClientSocket.getInputStream()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whil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(comp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client.companiesToSen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is.readObject()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!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ll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db.insertCompanyData(comp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oos.writeObject("by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ye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break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os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ois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fromClientSocket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ervSocket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assNotFound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SQL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Logger.getLogger(Server.class.getName()).log(Level.SEVER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ll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clas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ientThrea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tend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ea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wher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o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isten/talk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d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s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ser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Messeng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m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lientThread(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niqu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d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++uniqueId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us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ser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his.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ry{</w:t>
      </w:r>
      <w:r>
        <w:rPr>
          <w:rFonts w:ascii="Courier New" w:hAnsi="Courier New" w:cs="Courier New"/>
          <w:lang w:val="en-US"/>
        </w:rPr>
        <w:t xml:space="preserve">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</w:t>
      </w:r>
      <w:r w:rsidR="00B0619A" w:rsidRPr="00B0619A">
        <w:rPr>
          <w:rFonts w:ascii="Courier New" w:hAnsi="Courier New" w:cs="Courier New"/>
          <w:lang w:val="en-US"/>
        </w:rPr>
        <w:t>o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Messenger(socke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</w:t>
      </w:r>
      <w:r w:rsidR="00B0619A" w:rsidRPr="00B0619A">
        <w:rPr>
          <w:rFonts w:ascii="Courier New" w:hAnsi="Courier New" w:cs="Courier New"/>
          <w:lang w:val="en-US"/>
        </w:rPr>
        <w:t>om.typeObject(om.receiveObject(),this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(</w:t>
      </w:r>
      <w:r w:rsidR="00B0619A" w:rsidRPr="00B0619A">
        <w:rPr>
          <w:rFonts w:ascii="Courier New" w:hAnsi="Courier New" w:cs="Courier New"/>
          <w:lang w:val="en-US"/>
        </w:rPr>
        <w:t>IOException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</w:t>
      </w:r>
      <w:r w:rsidR="00B0619A" w:rsidRPr="00B0619A">
        <w:rPr>
          <w:rFonts w:ascii="Courier New" w:hAnsi="Courier New" w:cs="Courier New"/>
        </w:rPr>
        <w:t>)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display</w:t>
      </w:r>
      <w:r w:rsidR="00B0619A" w:rsidRPr="00B0619A">
        <w:rPr>
          <w:rFonts w:ascii="Courier New" w:hAnsi="Courier New" w:cs="Courier New"/>
        </w:rPr>
        <w:t>("Ошибка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записи/чтения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в/из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поток(-а):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+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</w:t>
      </w:r>
      <w:r w:rsidR="00B0619A" w:rsidRPr="00B0619A">
        <w:rPr>
          <w:rFonts w:ascii="Courier New" w:hAnsi="Courier New" w:cs="Courier New"/>
        </w:rPr>
        <w:t>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ClassNotFound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wha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wil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u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orever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@Override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un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o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oop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nti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OGOUT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keepGo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ru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while(keepGoing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ea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om.typeObject(om.receiveObject(),this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user.set_online(fals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display</w:t>
      </w:r>
      <w:r w:rsidR="00B0619A" w:rsidRPr="00B0619A">
        <w:rPr>
          <w:rFonts w:ascii="Courier New" w:hAnsi="Courier New" w:cs="Courier New"/>
        </w:rPr>
        <w:t>(</w:t>
      </w:r>
      <w:r w:rsidR="00B0619A" w:rsidRPr="00B0619A">
        <w:rPr>
          <w:rFonts w:ascii="Courier New" w:hAnsi="Courier New" w:cs="Courier New"/>
          <w:lang w:val="en-US"/>
        </w:rPr>
        <w:t>get</w:t>
      </w:r>
      <w:r w:rsidR="00B0619A" w:rsidRPr="00B0619A">
        <w:rPr>
          <w:rFonts w:ascii="Courier New" w:hAnsi="Courier New" w:cs="Courier New"/>
        </w:rPr>
        <w:t>_</w:t>
      </w:r>
      <w:r w:rsidR="00B0619A" w:rsidRPr="00B0619A">
        <w:rPr>
          <w:rFonts w:ascii="Courier New" w:hAnsi="Courier New" w:cs="Courier New"/>
          <w:lang w:val="en-US"/>
        </w:rPr>
        <w:t>name</w:t>
      </w:r>
      <w:r w:rsidR="00B0619A" w:rsidRPr="00B0619A">
        <w:rPr>
          <w:rFonts w:ascii="Courier New" w:hAnsi="Courier New" w:cs="Courier New"/>
        </w:rPr>
        <w:t>()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+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отключился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или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произошел</w:t>
      </w:r>
      <w:r>
        <w:rPr>
          <w:rFonts w:ascii="Courier New" w:hAnsi="Courier New" w:cs="Courier New"/>
        </w:rPr>
        <w:t xml:space="preserve"> </w:t>
      </w:r>
      <w:r w:rsidR="00B0619A" w:rsidRPr="00B0619A">
        <w:rPr>
          <w:rFonts w:ascii="Courier New" w:hAnsi="Courier New" w:cs="Courier New"/>
        </w:rPr>
        <w:t>сбой.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break;</w:t>
      </w:r>
      <w:r w:rsidR="00B0619A" w:rsidRPr="00B0619A">
        <w:rPr>
          <w:rFonts w:ascii="Courier New" w:hAnsi="Courier New" w:cs="Courier New"/>
          <w:lang w:val="en-US"/>
        </w:rPr>
        <w:tab/>
      </w:r>
      <w:r w:rsidR="00B0619A" w:rsidRPr="00B0619A">
        <w:rPr>
          <w:rFonts w:ascii="Courier New" w:hAnsi="Courier New" w:cs="Courier New"/>
          <w:lang w:val="en-US"/>
        </w:rPr>
        <w:tab/>
      </w:r>
      <w:r w:rsidR="00B0619A" w:rsidRPr="00B0619A">
        <w:rPr>
          <w:rFonts w:ascii="Courier New" w:hAnsi="Courier New" w:cs="Courier New"/>
          <w:lang w:val="en-US"/>
        </w:rPr>
        <w:tab/>
      </w:r>
      <w:r w:rsidR="00B0619A" w:rsidRPr="00B0619A">
        <w:rPr>
          <w:rFonts w:ascii="Courier New" w:hAnsi="Courier New" w:cs="Courier New"/>
          <w:lang w:val="en-US"/>
        </w:rPr>
        <w:tab/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remove(id);close();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name()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ser.get_name()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secondname()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ser.get_secondname()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telephone()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ser.get_telephone()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email()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ser.get_email()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o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o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erything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ose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ow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if(socke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!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ll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ocket.clo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login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sername,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condname,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elephone,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user.set_login(username,secondname,telephone,email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s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user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ser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Form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ackag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server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io.IOException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sql.SQLException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logging.Level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.util.logging.Logger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xml.parsers.ParserConfigurationException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impor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org.xml.sax.SAXException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ublic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as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ServerForm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extend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javax.swing.JFram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atabas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b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fina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por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7777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istOfUser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u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Form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initComponents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@SuppressWarnings("unchecked"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&lt;editor-fol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faultstate="collapsed"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sc="Genera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ode"&gt;</w:t>
      </w:r>
      <w:r>
        <w:rPr>
          <w:rFonts w:ascii="Courier New" w:hAnsi="Courier New" w:cs="Courier New"/>
          <w:lang w:val="en-US"/>
        </w:rPr>
        <w:t xml:space="preserve">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itComponents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ScrollPane1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ScrollPan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lo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TextArea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ar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Button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op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Button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lientLis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Button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administra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Button(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etDefaultCloseOperation(javax.swing.WindowConstants.EXIT_ON_CLOS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etTitle("Сервер"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log.setColumns(20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log.setRows(5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ScrollPane1.setViewportView(log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art.setText("start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art.addAction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ActionListen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tartActionPerform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op.setText("stop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top.addAction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ActionListen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topActionPerform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lientList.setText("lis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f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sers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clientList.addAction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ActionListen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clientListActionPerform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administration.setText("administration"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administration.addActionListen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.awt.event.ActionListen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administrationActionPerformed(ev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avax.swing.GroupLayou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ayou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(getContentPane()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getContentPane().setLayout(layout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layout.setHorizontalGroup(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layout.createParallelGroup(javax.swing.GroupLayout.Alignment.LEADING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.addGroup(javax.swing.GroupLayout.Alignment.TRAILING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ayout.createSequentialGroup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ntainerGap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Group(layout.createParallelGroup(javax.swing.GroupLayout.Alignment.LEADING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.addComponent(start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hort.MAX_VALUE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.addComponent(stop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hort.MAX_VALUE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.addComponent(clientList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hort.MAX_VALUE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.addComponent(administration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DEFAULT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hort.MAX_VALUE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PreferredGap(javax.swing.LayoutStyle.ComponentPlacement.RELATED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mponent(jScrollPane1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PREFERRED_SIZ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350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PREFERRED_SIZE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layout.setVerticalGroup(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layout.createParallelGroup(javax.swing.GroupLayout.Alignment.LEADING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.addComponent(jScrollPane1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GroupLayout.Alignment.TRAILING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.addGroup(layout.createSequentialGroup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ntainerGap(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mponent(start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PreferredGap(javax.swing.LayoutStyle.ComponentPlacement.RELATED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mponent(stop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PreferredGap(javax.swing.LayoutStyle.ComponentPlacement.RELATED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mponent(clientList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PreferredGap(javax.swing.LayoutStyle.ComponentPlacement.RELATED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mponent(administration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.addContainerGap(179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hort.MAX_VALUE))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)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ack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setLocationRelativeTo(null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&lt;/editor-fold&gt;</w:t>
      </w:r>
      <w:r>
        <w:rPr>
          <w:rFonts w:ascii="Courier New" w:hAnsi="Courier New" w:cs="Courier New"/>
          <w:lang w:val="en-US"/>
        </w:rPr>
        <w:t xml:space="preserve">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rt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Running().star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op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serv.stop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ientList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lu.setVisible(tru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lu.refresh_lis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dministrationActionPerformed(java.awt.event.ActionEven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vt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  <w:r>
        <w:rPr>
          <w:rFonts w:ascii="Courier New" w:hAnsi="Courier New" w:cs="Courier New"/>
          <w:lang w:val="en-US"/>
        </w:rPr>
        <w:t xml:space="preserve">         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                        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clas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Runn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tend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rea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un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ry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serv.start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t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ain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rgs[]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java.awt.EventQueue.invokeLater(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unnable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@Override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public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run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erverForm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Form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.setVisible(tru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serv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rver(port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try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db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atabase(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lu=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istOfUsers(db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serv.set_list_user(lu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lu.setVisible(false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ParserConfiguration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AX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O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System.out.println(ex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atch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(SQL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assNotFound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nstantiation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|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IllegalAccessExcep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</w:t>
      </w:r>
      <w:r w:rsidR="00B0619A" w:rsidRPr="00B0619A">
        <w:rPr>
          <w:rFonts w:ascii="Courier New" w:hAnsi="Courier New" w:cs="Courier New"/>
          <w:lang w:val="en-US"/>
        </w:rPr>
        <w:t>Logger.getLogger(ServerForm.class.getName()).log(Level.SEVER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ull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x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}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ppendEvent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log.append(string)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ariabl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clarati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-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o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o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modify</w:t>
      </w:r>
      <w:r>
        <w:rPr>
          <w:rFonts w:ascii="Courier New" w:hAnsi="Courier New" w:cs="Courier New"/>
          <w:lang w:val="en-US"/>
        </w:rPr>
        <w:t xml:space="preserve">                 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Butt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administration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Butt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clientLis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ScrollPan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ScrollPane1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TextArea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log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Butt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art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ivat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javax.swing.JButto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op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//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n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f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ariables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declaration</w:t>
      </w:r>
      <w:r>
        <w:rPr>
          <w:rFonts w:ascii="Courier New" w:hAnsi="Courier New" w:cs="Courier New"/>
          <w:lang w:val="en-US"/>
        </w:rPr>
        <w:t xml:space="preserve">                  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</w:t>
      </w:r>
      <w:r w:rsidR="00783D7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ackag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server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ublic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class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User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rivat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String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name,secondname,tel,email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rivate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boolean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online;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protected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int</w:t>
      </w:r>
      <w:r w:rsidR="00783D76">
        <w:rPr>
          <w:rFonts w:ascii="Courier New" w:hAnsi="Courier New" w:cs="Courier New"/>
          <w:lang w:val="en-US"/>
        </w:rPr>
        <w:t xml:space="preserve"> </w:t>
      </w:r>
      <w:r w:rsidRPr="00B0619A">
        <w:rPr>
          <w:rFonts w:ascii="Courier New" w:hAnsi="Courier New" w:cs="Courier New"/>
          <w:lang w:val="en-US"/>
        </w:rPr>
        <w:t>item_number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User(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nline,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am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condname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el,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his.onlin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nline;this.nam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am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his.secondname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condname;this.te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el;this.emai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User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this.online=fals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</w:t>
      </w:r>
      <w:r w:rsidR="00B0619A" w:rsidRPr="00B0619A">
        <w:rPr>
          <w:rFonts w:ascii="Courier New" w:hAnsi="Courier New" w:cs="Courier New"/>
          <w:lang w:val="en-US"/>
        </w:rPr>
        <w:t>this.name=this.secondname=this.tel=this.email=""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Objec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]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obj()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ew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Object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[]{this.online,this.name,this.secondname,this.tel,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</w:t>
      </w:r>
      <w:r w:rsidR="00B0619A" w:rsidRPr="00B0619A">
        <w:rPr>
          <w:rFonts w:ascii="Courier New" w:hAnsi="Courier New" w:cs="Courier New"/>
          <w:lang w:val="en-US"/>
        </w:rPr>
        <w:t>this.email}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online(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){this.online=str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name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is.name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secondname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is.secondname;}</w:t>
      </w:r>
      <w:r>
        <w:rPr>
          <w:rFonts w:ascii="Courier New" w:hAnsi="Courier New" w:cs="Courier New"/>
          <w:lang w:val="en-US"/>
        </w:rPr>
        <w:t xml:space="preserve">    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email()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is.email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telephone()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is.tel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boolea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get_online(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return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his.online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name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name){this.name=name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secondname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){secondname=s;}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protecte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void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t_login(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username,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secondname,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                     </w:t>
      </w:r>
      <w:r w:rsidR="00B0619A" w:rsidRPr="00B0619A">
        <w:rPr>
          <w:rFonts w:ascii="Courier New" w:hAnsi="Courier New" w:cs="Courier New"/>
          <w:lang w:val="en-US"/>
        </w:rPr>
        <w:t>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elephone,String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email)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{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his.name=usernam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his.secondname=secondnam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his.email=email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    </w:t>
      </w:r>
      <w:r w:rsidR="00B0619A" w:rsidRPr="00B0619A">
        <w:rPr>
          <w:rFonts w:ascii="Courier New" w:hAnsi="Courier New" w:cs="Courier New"/>
          <w:lang w:val="en-US"/>
        </w:rPr>
        <w:t>this.tel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 xml:space="preserve"> </w:t>
      </w:r>
      <w:r w:rsidR="00B0619A" w:rsidRPr="00B0619A">
        <w:rPr>
          <w:rFonts w:ascii="Courier New" w:hAnsi="Courier New" w:cs="Courier New"/>
          <w:lang w:val="en-US"/>
        </w:rPr>
        <w:t>telephone;</w:t>
      </w:r>
    </w:p>
    <w:p w:rsidR="00B0619A" w:rsidRPr="00B0619A" w:rsidRDefault="00783D76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</w:t>
      </w:r>
      <w:r w:rsidR="00B0619A" w:rsidRPr="00B0619A">
        <w:rPr>
          <w:rFonts w:ascii="Courier New" w:hAnsi="Courier New" w:cs="Courier New"/>
          <w:lang w:val="en-US"/>
        </w:rPr>
        <w:t>}</w:t>
      </w:r>
    </w:p>
    <w:p w:rsidR="00B0619A" w:rsidRPr="00B0619A" w:rsidRDefault="00B0619A" w:rsidP="00744D65">
      <w:pPr>
        <w:pStyle w:val="ab"/>
        <w:spacing w:after="0" w:line="240" w:lineRule="auto"/>
        <w:ind w:left="0"/>
        <w:jc w:val="both"/>
        <w:rPr>
          <w:rFonts w:ascii="Courier New" w:hAnsi="Courier New" w:cs="Courier New"/>
          <w:lang w:val="en-US"/>
        </w:rPr>
      </w:pPr>
      <w:r w:rsidRPr="00B0619A">
        <w:rPr>
          <w:rFonts w:ascii="Courier New" w:hAnsi="Courier New" w:cs="Courier New"/>
          <w:lang w:val="en-US"/>
        </w:rPr>
        <w:t>}</w:t>
      </w:r>
    </w:p>
    <w:sectPr w:rsidR="00B0619A" w:rsidRPr="00B0619A" w:rsidSect="00BD3C4A">
      <w:headerReference w:type="default" r:id="rId116"/>
      <w:type w:val="continuous"/>
      <w:pgSz w:w="11906" w:h="16838"/>
      <w:pgMar w:top="1134" w:right="567" w:bottom="1134" w:left="1418" w:header="709" w:footer="709" w:gutter="0"/>
      <w:pgNumType w:start="43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12864" w:rsidRDefault="00112864" w:rsidP="00496C9C">
      <w:pPr>
        <w:spacing w:after="0" w:line="240" w:lineRule="auto"/>
      </w:pPr>
      <w:r>
        <w:separator/>
      </w:r>
    </w:p>
  </w:endnote>
  <w:endnote w:type="continuationSeparator" w:id="1">
    <w:p w:rsidR="00112864" w:rsidRDefault="00112864" w:rsidP="00496C9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12864" w:rsidRDefault="00112864" w:rsidP="00496C9C">
      <w:pPr>
        <w:spacing w:after="0" w:line="240" w:lineRule="auto"/>
      </w:pPr>
      <w:r>
        <w:separator/>
      </w:r>
    </w:p>
  </w:footnote>
  <w:footnote w:type="continuationSeparator" w:id="1">
    <w:p w:rsidR="00112864" w:rsidRDefault="00112864" w:rsidP="00496C9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4D09" w:rsidRDefault="00354D09">
    <w:pPr>
      <w:pStyle w:val="a5"/>
      <w:jc w:val="right"/>
    </w:pPr>
  </w:p>
  <w:p w:rsidR="00354D09" w:rsidRDefault="00354D09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4D09" w:rsidRPr="00410C99" w:rsidRDefault="00354D09" w:rsidP="00410C99">
    <w:pPr>
      <w:pStyle w:val="a5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4D09" w:rsidRDefault="00354D09">
    <w:pPr>
      <w:pStyle w:val="a5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4D09" w:rsidRDefault="00354D09">
    <w:pPr>
      <w:pStyle w:val="a5"/>
      <w:jc w:val="right"/>
    </w:pPr>
  </w:p>
  <w:p w:rsidR="00354D09" w:rsidRDefault="00354D09">
    <w:pPr>
      <w:pStyle w:val="a5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885719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C063EF" w:rsidRDefault="00213003">
        <w:pPr>
          <w:pStyle w:val="a5"/>
          <w:jc w:val="right"/>
        </w:pPr>
        <w:r w:rsidRPr="00C063EF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="00C063EF" w:rsidRPr="00C063EF"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 w:rsidRPr="00C063EF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1643FE">
          <w:rPr>
            <w:rFonts w:ascii="Times New Roman" w:hAnsi="Times New Roman" w:cs="Times New Roman"/>
            <w:noProof/>
            <w:sz w:val="28"/>
            <w:szCs w:val="28"/>
          </w:rPr>
          <w:t>8</w:t>
        </w:r>
        <w:r w:rsidRPr="00C063EF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354D09" w:rsidRDefault="00354D09">
    <w:pPr>
      <w:pStyle w:val="a5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90975293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354D09" w:rsidRDefault="00213003">
        <w:pPr>
          <w:pStyle w:val="a5"/>
          <w:jc w:val="right"/>
        </w:pPr>
        <w:r w:rsidRPr="00410C99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="00354D09" w:rsidRPr="00410C99"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 w:rsidRPr="00410C99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1643FE">
          <w:rPr>
            <w:rFonts w:ascii="Times New Roman" w:hAnsi="Times New Roman" w:cs="Times New Roman"/>
            <w:noProof/>
            <w:sz w:val="28"/>
            <w:szCs w:val="28"/>
          </w:rPr>
          <w:t>11</w:t>
        </w:r>
        <w:r w:rsidRPr="00410C99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4D09" w:rsidRPr="00C063EF" w:rsidRDefault="00C063EF">
    <w:pPr>
      <w:pStyle w:val="a5"/>
      <w:jc w:val="right"/>
      <w:rPr>
        <w:rFonts w:ascii="Times New Roman" w:hAnsi="Times New Roman" w:cs="Times New Roman"/>
        <w:sz w:val="28"/>
        <w:szCs w:val="28"/>
        <w:lang w:val="uk-UA"/>
      </w:rPr>
    </w:pPr>
    <w:r w:rsidRPr="00C063EF">
      <w:rPr>
        <w:rFonts w:ascii="Times New Roman" w:hAnsi="Times New Roman" w:cs="Times New Roman"/>
        <w:sz w:val="28"/>
        <w:szCs w:val="28"/>
        <w:lang w:val="uk-UA"/>
      </w:rPr>
      <w:t>4</w:t>
    </w:r>
    <w:r>
      <w:rPr>
        <w:rFonts w:ascii="Times New Roman" w:hAnsi="Times New Roman" w:cs="Times New Roman"/>
        <w:sz w:val="28"/>
        <w:szCs w:val="28"/>
        <w:lang w:val="uk-UA"/>
      </w:rPr>
      <w:t>1</w:t>
    </w:r>
  </w:p>
  <w:p w:rsidR="00354D09" w:rsidRDefault="00354D09">
    <w:pPr>
      <w:pStyle w:val="a5"/>
    </w:pP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063EF" w:rsidRDefault="00C063EF">
    <w:pPr>
      <w:pStyle w:val="a5"/>
      <w:jc w:val="right"/>
      <w:rPr>
        <w:rFonts w:ascii="Times New Roman" w:hAnsi="Times New Roman" w:cs="Times New Roman"/>
        <w:sz w:val="28"/>
        <w:szCs w:val="28"/>
        <w:lang w:val="uk-UA"/>
      </w:rPr>
    </w:pPr>
    <w:r w:rsidRPr="00C063EF">
      <w:rPr>
        <w:rFonts w:ascii="Times New Roman" w:hAnsi="Times New Roman" w:cs="Times New Roman"/>
        <w:sz w:val="28"/>
        <w:szCs w:val="28"/>
        <w:lang w:val="uk-UA"/>
      </w:rPr>
      <w:t>4</w:t>
    </w:r>
    <w:r>
      <w:rPr>
        <w:rFonts w:ascii="Times New Roman" w:hAnsi="Times New Roman" w:cs="Times New Roman"/>
        <w:sz w:val="28"/>
        <w:szCs w:val="28"/>
        <w:lang w:val="uk-UA"/>
      </w:rPr>
      <w:t>2</w:t>
    </w:r>
  </w:p>
  <w:p w:rsidR="00C063EF" w:rsidRDefault="00C063EF">
    <w:pPr>
      <w:pStyle w:val="a5"/>
    </w:pPr>
  </w:p>
</w:hdr>
</file>

<file path=word/header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54D09" w:rsidRPr="00BD3C4A" w:rsidRDefault="00213003">
    <w:pPr>
      <w:pStyle w:val="a5"/>
      <w:jc w:val="right"/>
      <w:rPr>
        <w:rFonts w:ascii="Times New Roman" w:hAnsi="Times New Roman" w:cs="Times New Roman"/>
        <w:sz w:val="28"/>
        <w:szCs w:val="28"/>
      </w:rPr>
    </w:pPr>
    <w:r w:rsidRPr="00BD3C4A">
      <w:rPr>
        <w:rFonts w:ascii="Times New Roman" w:hAnsi="Times New Roman" w:cs="Times New Roman"/>
        <w:sz w:val="28"/>
        <w:szCs w:val="28"/>
      </w:rPr>
      <w:fldChar w:fldCharType="begin"/>
    </w:r>
    <w:r w:rsidR="00354D09" w:rsidRPr="00BD3C4A">
      <w:rPr>
        <w:rFonts w:ascii="Times New Roman" w:hAnsi="Times New Roman" w:cs="Times New Roman"/>
        <w:sz w:val="28"/>
        <w:szCs w:val="28"/>
      </w:rPr>
      <w:instrText xml:space="preserve"> PAGE   \* MERGEFORMAT </w:instrText>
    </w:r>
    <w:r w:rsidRPr="00BD3C4A">
      <w:rPr>
        <w:rFonts w:ascii="Times New Roman" w:hAnsi="Times New Roman" w:cs="Times New Roman"/>
        <w:sz w:val="28"/>
        <w:szCs w:val="28"/>
      </w:rPr>
      <w:fldChar w:fldCharType="separate"/>
    </w:r>
    <w:r w:rsidR="001643FE">
      <w:rPr>
        <w:rFonts w:ascii="Times New Roman" w:hAnsi="Times New Roman" w:cs="Times New Roman"/>
        <w:noProof/>
        <w:sz w:val="28"/>
        <w:szCs w:val="28"/>
      </w:rPr>
      <w:t>94</w:t>
    </w:r>
    <w:r w:rsidRPr="00BD3C4A">
      <w:rPr>
        <w:rFonts w:ascii="Times New Roman" w:hAnsi="Times New Roman" w:cs="Times New Roman"/>
        <w:sz w:val="28"/>
        <w:szCs w:val="28"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D93F52"/>
    <w:multiLevelType w:val="multilevel"/>
    <w:tmpl w:val="E6086E3C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">
    <w:nsid w:val="0EB42FEF"/>
    <w:multiLevelType w:val="hybridMultilevel"/>
    <w:tmpl w:val="3C642ADE"/>
    <w:lvl w:ilvl="0" w:tplc="0419000F">
      <w:start w:val="1"/>
      <w:numFmt w:val="decimal"/>
      <w:lvlText w:val="%1."/>
      <w:lvlJc w:val="left"/>
      <w:pPr>
        <w:ind w:left="2281" w:hanging="360"/>
      </w:pPr>
    </w:lvl>
    <w:lvl w:ilvl="1" w:tplc="04190019" w:tentative="1">
      <w:start w:val="1"/>
      <w:numFmt w:val="lowerLetter"/>
      <w:lvlText w:val="%2."/>
      <w:lvlJc w:val="left"/>
      <w:pPr>
        <w:ind w:left="3001" w:hanging="360"/>
      </w:pPr>
    </w:lvl>
    <w:lvl w:ilvl="2" w:tplc="0419001B" w:tentative="1">
      <w:start w:val="1"/>
      <w:numFmt w:val="lowerRoman"/>
      <w:lvlText w:val="%3."/>
      <w:lvlJc w:val="right"/>
      <w:pPr>
        <w:ind w:left="3721" w:hanging="180"/>
      </w:pPr>
    </w:lvl>
    <w:lvl w:ilvl="3" w:tplc="0419000F" w:tentative="1">
      <w:start w:val="1"/>
      <w:numFmt w:val="decimal"/>
      <w:lvlText w:val="%4."/>
      <w:lvlJc w:val="left"/>
      <w:pPr>
        <w:ind w:left="4441" w:hanging="360"/>
      </w:pPr>
    </w:lvl>
    <w:lvl w:ilvl="4" w:tplc="04190019" w:tentative="1">
      <w:start w:val="1"/>
      <w:numFmt w:val="lowerLetter"/>
      <w:lvlText w:val="%5."/>
      <w:lvlJc w:val="left"/>
      <w:pPr>
        <w:ind w:left="5161" w:hanging="360"/>
      </w:pPr>
    </w:lvl>
    <w:lvl w:ilvl="5" w:tplc="0419001B" w:tentative="1">
      <w:start w:val="1"/>
      <w:numFmt w:val="lowerRoman"/>
      <w:lvlText w:val="%6."/>
      <w:lvlJc w:val="right"/>
      <w:pPr>
        <w:ind w:left="5881" w:hanging="180"/>
      </w:pPr>
    </w:lvl>
    <w:lvl w:ilvl="6" w:tplc="0419000F" w:tentative="1">
      <w:start w:val="1"/>
      <w:numFmt w:val="decimal"/>
      <w:lvlText w:val="%7."/>
      <w:lvlJc w:val="left"/>
      <w:pPr>
        <w:ind w:left="6601" w:hanging="360"/>
      </w:pPr>
    </w:lvl>
    <w:lvl w:ilvl="7" w:tplc="04190019" w:tentative="1">
      <w:start w:val="1"/>
      <w:numFmt w:val="lowerLetter"/>
      <w:lvlText w:val="%8."/>
      <w:lvlJc w:val="left"/>
      <w:pPr>
        <w:ind w:left="7321" w:hanging="360"/>
      </w:pPr>
    </w:lvl>
    <w:lvl w:ilvl="8" w:tplc="0419001B" w:tentative="1">
      <w:start w:val="1"/>
      <w:numFmt w:val="lowerRoman"/>
      <w:lvlText w:val="%9."/>
      <w:lvlJc w:val="right"/>
      <w:pPr>
        <w:ind w:left="8041" w:hanging="180"/>
      </w:pPr>
    </w:lvl>
  </w:abstractNum>
  <w:abstractNum w:abstractNumId="2">
    <w:nsid w:val="0FAF5D9C"/>
    <w:multiLevelType w:val="hybridMultilevel"/>
    <w:tmpl w:val="CB588CEC"/>
    <w:lvl w:ilvl="0" w:tplc="04190011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17F94EDB"/>
    <w:multiLevelType w:val="multilevel"/>
    <w:tmpl w:val="0190693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1AB5375A"/>
    <w:multiLevelType w:val="hybridMultilevel"/>
    <w:tmpl w:val="62E68E2A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1D5500D2"/>
    <w:multiLevelType w:val="hybridMultilevel"/>
    <w:tmpl w:val="D1AC2EA6"/>
    <w:lvl w:ilvl="0" w:tplc="8D08EF3E">
      <w:numFmt w:val="bullet"/>
      <w:lvlText w:val=""/>
      <w:lvlJc w:val="left"/>
      <w:pPr>
        <w:ind w:left="1440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1DDA5B61"/>
    <w:multiLevelType w:val="multilevel"/>
    <w:tmpl w:val="E6086E3C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7">
    <w:nsid w:val="231D396F"/>
    <w:multiLevelType w:val="hybridMultilevel"/>
    <w:tmpl w:val="A540FB10"/>
    <w:lvl w:ilvl="0" w:tplc="04190011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>
    <w:nsid w:val="260C5FEA"/>
    <w:multiLevelType w:val="multilevel"/>
    <w:tmpl w:val="AF6E930E"/>
    <w:lvl w:ilvl="0">
      <w:start w:val="1"/>
      <w:numFmt w:val="decimal"/>
      <w:pStyle w:val="VisiblenumberedH1"/>
      <w:suff w:val="space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Visiblenumberedparagraph2"/>
      <w:suff w:val="space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Underparagraph"/>
      <w:suff w:val="space"/>
      <w:lvlText w:val="%1.%2.%3"/>
      <w:lvlJc w:val="left"/>
      <w:pPr>
        <w:ind w:left="644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>
    <w:nsid w:val="33353464"/>
    <w:multiLevelType w:val="hybridMultilevel"/>
    <w:tmpl w:val="11A8B6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8F53500"/>
    <w:multiLevelType w:val="hybridMultilevel"/>
    <w:tmpl w:val="E7E4A3A6"/>
    <w:lvl w:ilvl="0" w:tplc="D410EEAC">
      <w:start w:val="1"/>
      <w:numFmt w:val="decimal"/>
      <w:lvlText w:val="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4B973387"/>
    <w:multiLevelType w:val="hybridMultilevel"/>
    <w:tmpl w:val="A3B26F22"/>
    <w:lvl w:ilvl="0" w:tplc="8D08EF3E">
      <w:numFmt w:val="bullet"/>
      <w:lvlText w:val=""/>
      <w:lvlJc w:val="left"/>
      <w:pPr>
        <w:ind w:left="1212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2">
    <w:nsid w:val="531E7445"/>
    <w:multiLevelType w:val="multilevel"/>
    <w:tmpl w:val="35541DD0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66" w:hanging="390"/>
      </w:pPr>
      <w:rPr>
        <w:rFonts w:ascii="Cambria" w:hAnsi="Cambria" w:hint="default"/>
        <w:b w:val="0"/>
        <w:i w:val="0"/>
      </w:rPr>
    </w:lvl>
    <w:lvl w:ilvl="2">
      <w:start w:val="1"/>
      <w:numFmt w:val="decimal"/>
      <w:isLgl/>
      <w:lvlText w:val="%1.%2.%3"/>
      <w:lvlJc w:val="left"/>
      <w:pPr>
        <w:ind w:left="1512" w:hanging="720"/>
      </w:pPr>
      <w:rPr>
        <w:rFonts w:ascii="Cambria" w:hAnsi="Cambria" w:hint="default"/>
        <w:b/>
        <w:i/>
      </w:rPr>
    </w:lvl>
    <w:lvl w:ilvl="3">
      <w:start w:val="1"/>
      <w:numFmt w:val="decimal"/>
      <w:isLgl/>
      <w:lvlText w:val="%1.%2.%3.%4"/>
      <w:lvlJc w:val="left"/>
      <w:pPr>
        <w:ind w:left="2088" w:hanging="1080"/>
      </w:pPr>
      <w:rPr>
        <w:rFonts w:ascii="Cambria" w:hAnsi="Cambria" w:hint="default"/>
        <w:b/>
        <w:i/>
      </w:rPr>
    </w:lvl>
    <w:lvl w:ilvl="4">
      <w:start w:val="1"/>
      <w:numFmt w:val="decimal"/>
      <w:isLgl/>
      <w:lvlText w:val="%1.%2.%3.%4.%5"/>
      <w:lvlJc w:val="left"/>
      <w:pPr>
        <w:ind w:left="2304" w:hanging="1080"/>
      </w:pPr>
      <w:rPr>
        <w:rFonts w:ascii="Cambria" w:hAnsi="Cambria" w:hint="default"/>
        <w:b/>
        <w:i/>
      </w:rPr>
    </w:lvl>
    <w:lvl w:ilvl="5">
      <w:start w:val="1"/>
      <w:numFmt w:val="decimal"/>
      <w:isLgl/>
      <w:lvlText w:val="%1.%2.%3.%4.%5.%6"/>
      <w:lvlJc w:val="left"/>
      <w:pPr>
        <w:ind w:left="2880" w:hanging="1440"/>
      </w:pPr>
      <w:rPr>
        <w:rFonts w:ascii="Cambria" w:hAnsi="Cambria" w:hint="default"/>
        <w:b/>
        <w:i/>
      </w:rPr>
    </w:lvl>
    <w:lvl w:ilvl="6">
      <w:start w:val="1"/>
      <w:numFmt w:val="decimal"/>
      <w:isLgl/>
      <w:lvlText w:val="%1.%2.%3.%4.%5.%6.%7"/>
      <w:lvlJc w:val="left"/>
      <w:pPr>
        <w:ind w:left="3096" w:hanging="1440"/>
      </w:pPr>
      <w:rPr>
        <w:rFonts w:ascii="Cambria" w:hAnsi="Cambria" w:hint="default"/>
        <w:b/>
        <w:i/>
      </w:rPr>
    </w:lvl>
    <w:lvl w:ilvl="7">
      <w:start w:val="1"/>
      <w:numFmt w:val="decimal"/>
      <w:isLgl/>
      <w:lvlText w:val="%1.%2.%3.%4.%5.%6.%7.%8"/>
      <w:lvlJc w:val="left"/>
      <w:pPr>
        <w:ind w:left="3672" w:hanging="1800"/>
      </w:pPr>
      <w:rPr>
        <w:rFonts w:ascii="Cambria" w:hAnsi="Cambria" w:hint="default"/>
        <w:b/>
        <w:i/>
      </w:rPr>
    </w:lvl>
    <w:lvl w:ilvl="8">
      <w:start w:val="1"/>
      <w:numFmt w:val="decimal"/>
      <w:isLgl/>
      <w:lvlText w:val="%1.%2.%3.%4.%5.%6.%7.%8.%9"/>
      <w:lvlJc w:val="left"/>
      <w:pPr>
        <w:ind w:left="4248" w:hanging="2160"/>
      </w:pPr>
      <w:rPr>
        <w:rFonts w:ascii="Cambria" w:hAnsi="Cambria" w:hint="default"/>
        <w:b/>
        <w:i/>
      </w:rPr>
    </w:lvl>
  </w:abstractNum>
  <w:abstractNum w:abstractNumId="13">
    <w:nsid w:val="54521544"/>
    <w:multiLevelType w:val="multilevel"/>
    <w:tmpl w:val="E6086E3C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4">
    <w:nsid w:val="64376F71"/>
    <w:multiLevelType w:val="hybridMultilevel"/>
    <w:tmpl w:val="3214873E"/>
    <w:lvl w:ilvl="0" w:tplc="8D08EF3E">
      <w:numFmt w:val="bullet"/>
      <w:lvlText w:val=""/>
      <w:lvlJc w:val="left"/>
      <w:pPr>
        <w:ind w:left="1429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66AD4BF3"/>
    <w:multiLevelType w:val="hybridMultilevel"/>
    <w:tmpl w:val="00065BFC"/>
    <w:lvl w:ilvl="0" w:tplc="04190011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6">
    <w:nsid w:val="6C1E0F2F"/>
    <w:multiLevelType w:val="multilevel"/>
    <w:tmpl w:val="E6086E3C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7">
    <w:nsid w:val="728D521F"/>
    <w:multiLevelType w:val="hybridMultilevel"/>
    <w:tmpl w:val="9A5E7F6A"/>
    <w:lvl w:ilvl="0" w:tplc="04190011">
      <w:start w:val="1"/>
      <w:numFmt w:val="decimal"/>
      <w:lvlText w:val="%1)"/>
      <w:lvlJc w:val="left"/>
      <w:pPr>
        <w:ind w:left="22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001" w:hanging="360"/>
      </w:pPr>
    </w:lvl>
    <w:lvl w:ilvl="2" w:tplc="0419001B" w:tentative="1">
      <w:start w:val="1"/>
      <w:numFmt w:val="lowerRoman"/>
      <w:lvlText w:val="%3."/>
      <w:lvlJc w:val="right"/>
      <w:pPr>
        <w:ind w:left="3721" w:hanging="180"/>
      </w:pPr>
    </w:lvl>
    <w:lvl w:ilvl="3" w:tplc="0419000F" w:tentative="1">
      <w:start w:val="1"/>
      <w:numFmt w:val="decimal"/>
      <w:lvlText w:val="%4."/>
      <w:lvlJc w:val="left"/>
      <w:pPr>
        <w:ind w:left="4441" w:hanging="360"/>
      </w:pPr>
    </w:lvl>
    <w:lvl w:ilvl="4" w:tplc="04190019" w:tentative="1">
      <w:start w:val="1"/>
      <w:numFmt w:val="lowerLetter"/>
      <w:lvlText w:val="%5."/>
      <w:lvlJc w:val="left"/>
      <w:pPr>
        <w:ind w:left="5161" w:hanging="360"/>
      </w:pPr>
    </w:lvl>
    <w:lvl w:ilvl="5" w:tplc="0419001B" w:tentative="1">
      <w:start w:val="1"/>
      <w:numFmt w:val="lowerRoman"/>
      <w:lvlText w:val="%6."/>
      <w:lvlJc w:val="right"/>
      <w:pPr>
        <w:ind w:left="5881" w:hanging="180"/>
      </w:pPr>
    </w:lvl>
    <w:lvl w:ilvl="6" w:tplc="0419000F" w:tentative="1">
      <w:start w:val="1"/>
      <w:numFmt w:val="decimal"/>
      <w:lvlText w:val="%7."/>
      <w:lvlJc w:val="left"/>
      <w:pPr>
        <w:ind w:left="6601" w:hanging="360"/>
      </w:pPr>
    </w:lvl>
    <w:lvl w:ilvl="7" w:tplc="04190019" w:tentative="1">
      <w:start w:val="1"/>
      <w:numFmt w:val="lowerLetter"/>
      <w:lvlText w:val="%8."/>
      <w:lvlJc w:val="left"/>
      <w:pPr>
        <w:ind w:left="7321" w:hanging="360"/>
      </w:pPr>
    </w:lvl>
    <w:lvl w:ilvl="8" w:tplc="0419001B" w:tentative="1">
      <w:start w:val="1"/>
      <w:numFmt w:val="lowerRoman"/>
      <w:lvlText w:val="%9."/>
      <w:lvlJc w:val="right"/>
      <w:pPr>
        <w:ind w:left="8041" w:hanging="180"/>
      </w:pPr>
    </w:lvl>
  </w:abstractNum>
  <w:abstractNum w:abstractNumId="18">
    <w:nsid w:val="78A776F8"/>
    <w:multiLevelType w:val="hybridMultilevel"/>
    <w:tmpl w:val="B0EE4BE4"/>
    <w:lvl w:ilvl="0" w:tplc="8D08EF3E">
      <w:numFmt w:val="bullet"/>
      <w:lvlText w:val=""/>
      <w:lvlJc w:val="left"/>
      <w:pPr>
        <w:ind w:left="1429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78E0699A"/>
    <w:multiLevelType w:val="hybridMultilevel"/>
    <w:tmpl w:val="2B68B66C"/>
    <w:lvl w:ilvl="0" w:tplc="D410EEAC">
      <w:start w:val="1"/>
      <w:numFmt w:val="decimal"/>
      <w:lvlText w:val="%1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3"/>
  </w:num>
  <w:num w:numId="2">
    <w:abstractNumId w:val="8"/>
  </w:num>
  <w:num w:numId="3">
    <w:abstractNumId w:val="6"/>
  </w:num>
  <w:num w:numId="4">
    <w:abstractNumId w:val="13"/>
  </w:num>
  <w:num w:numId="5">
    <w:abstractNumId w:val="0"/>
  </w:num>
  <w:num w:numId="6">
    <w:abstractNumId w:val="16"/>
  </w:num>
  <w:num w:numId="7">
    <w:abstractNumId w:val="12"/>
  </w:num>
  <w:num w:numId="8">
    <w:abstractNumId w:val="1"/>
  </w:num>
  <w:num w:numId="9">
    <w:abstractNumId w:val="11"/>
  </w:num>
  <w:num w:numId="10">
    <w:abstractNumId w:val="17"/>
  </w:num>
  <w:num w:numId="11">
    <w:abstractNumId w:val="8"/>
  </w:num>
  <w:num w:numId="12">
    <w:abstractNumId w:val="8"/>
  </w:num>
  <w:num w:numId="13">
    <w:abstractNumId w:val="8"/>
  </w:num>
  <w:num w:numId="14">
    <w:abstractNumId w:val="10"/>
  </w:num>
  <w:num w:numId="15">
    <w:abstractNumId w:val="5"/>
  </w:num>
  <w:num w:numId="16">
    <w:abstractNumId w:val="8"/>
  </w:num>
  <w:num w:numId="17">
    <w:abstractNumId w:val="8"/>
  </w:num>
  <w:num w:numId="18">
    <w:abstractNumId w:val="8"/>
  </w:num>
  <w:num w:numId="19">
    <w:abstractNumId w:val="8"/>
  </w:num>
  <w:num w:numId="20">
    <w:abstractNumId w:val="19"/>
  </w:num>
  <w:num w:numId="21">
    <w:abstractNumId w:val="7"/>
  </w:num>
  <w:num w:numId="22">
    <w:abstractNumId w:val="2"/>
  </w:num>
  <w:num w:numId="23">
    <w:abstractNumId w:val="4"/>
  </w:num>
  <w:num w:numId="24">
    <w:abstractNumId w:val="15"/>
  </w:num>
  <w:num w:numId="25">
    <w:abstractNumId w:val="14"/>
  </w:num>
  <w:num w:numId="26">
    <w:abstractNumId w:val="18"/>
  </w:num>
  <w:num w:numId="27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hideSpellingErrors/>
  <w:hideGrammaticalErrors/>
  <w:defaultTabStop w:val="708"/>
  <w:drawingGridHorizontalSpacing w:val="110"/>
  <w:displayHorizontalDrawingGridEvery w:val="2"/>
  <w:characterSpacingControl w:val="doNotCompress"/>
  <w:hdrShapeDefaults>
    <o:shapedefaults v:ext="edit" spidmax="26626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496C9C"/>
    <w:rsid w:val="00023B74"/>
    <w:rsid w:val="00025703"/>
    <w:rsid w:val="000358C9"/>
    <w:rsid w:val="00052A7F"/>
    <w:rsid w:val="00054956"/>
    <w:rsid w:val="00071BF5"/>
    <w:rsid w:val="00074EF2"/>
    <w:rsid w:val="00075E18"/>
    <w:rsid w:val="000B203D"/>
    <w:rsid w:val="000C2305"/>
    <w:rsid w:val="000D3DAC"/>
    <w:rsid w:val="000F0497"/>
    <w:rsid w:val="000F434C"/>
    <w:rsid w:val="00112864"/>
    <w:rsid w:val="00135BD7"/>
    <w:rsid w:val="001527A4"/>
    <w:rsid w:val="00154E5B"/>
    <w:rsid w:val="001643FE"/>
    <w:rsid w:val="00175697"/>
    <w:rsid w:val="00176096"/>
    <w:rsid w:val="001A2DD0"/>
    <w:rsid w:val="001D2686"/>
    <w:rsid w:val="001D58A1"/>
    <w:rsid w:val="001F405C"/>
    <w:rsid w:val="001F7A03"/>
    <w:rsid w:val="00213003"/>
    <w:rsid w:val="00217134"/>
    <w:rsid w:val="00246754"/>
    <w:rsid w:val="00253CF2"/>
    <w:rsid w:val="00264A63"/>
    <w:rsid w:val="00265B62"/>
    <w:rsid w:val="0027135F"/>
    <w:rsid w:val="002720F0"/>
    <w:rsid w:val="0027602C"/>
    <w:rsid w:val="00280E97"/>
    <w:rsid w:val="002848E9"/>
    <w:rsid w:val="002867EC"/>
    <w:rsid w:val="00290992"/>
    <w:rsid w:val="002A4F74"/>
    <w:rsid w:val="002A65F9"/>
    <w:rsid w:val="002E5231"/>
    <w:rsid w:val="002E6776"/>
    <w:rsid w:val="002F32B2"/>
    <w:rsid w:val="00313FA1"/>
    <w:rsid w:val="00335281"/>
    <w:rsid w:val="003464FE"/>
    <w:rsid w:val="00354D09"/>
    <w:rsid w:val="00355953"/>
    <w:rsid w:val="0037759B"/>
    <w:rsid w:val="003B628D"/>
    <w:rsid w:val="003C0950"/>
    <w:rsid w:val="003D64DE"/>
    <w:rsid w:val="003D658B"/>
    <w:rsid w:val="003E0F0B"/>
    <w:rsid w:val="003E132F"/>
    <w:rsid w:val="00410B61"/>
    <w:rsid w:val="00410C99"/>
    <w:rsid w:val="0041108B"/>
    <w:rsid w:val="00414303"/>
    <w:rsid w:val="004420F0"/>
    <w:rsid w:val="0045456F"/>
    <w:rsid w:val="00456DA2"/>
    <w:rsid w:val="00461246"/>
    <w:rsid w:val="00491EAC"/>
    <w:rsid w:val="00496C9C"/>
    <w:rsid w:val="004972ED"/>
    <w:rsid w:val="004A4828"/>
    <w:rsid w:val="004C3520"/>
    <w:rsid w:val="004D7DB1"/>
    <w:rsid w:val="004F3DBE"/>
    <w:rsid w:val="00501D2E"/>
    <w:rsid w:val="00504736"/>
    <w:rsid w:val="005155FD"/>
    <w:rsid w:val="0054723F"/>
    <w:rsid w:val="005608DE"/>
    <w:rsid w:val="005618F8"/>
    <w:rsid w:val="00581ACD"/>
    <w:rsid w:val="005900D1"/>
    <w:rsid w:val="005A2B6E"/>
    <w:rsid w:val="005C2B39"/>
    <w:rsid w:val="005D1723"/>
    <w:rsid w:val="005E22CA"/>
    <w:rsid w:val="005F73F6"/>
    <w:rsid w:val="00617DAC"/>
    <w:rsid w:val="00626B45"/>
    <w:rsid w:val="00630AE4"/>
    <w:rsid w:val="006429A2"/>
    <w:rsid w:val="00651DE9"/>
    <w:rsid w:val="00653483"/>
    <w:rsid w:val="00657147"/>
    <w:rsid w:val="006601B5"/>
    <w:rsid w:val="00664ACF"/>
    <w:rsid w:val="006916C3"/>
    <w:rsid w:val="006E1BB5"/>
    <w:rsid w:val="006E4CF0"/>
    <w:rsid w:val="006F6B29"/>
    <w:rsid w:val="00744D65"/>
    <w:rsid w:val="0075423D"/>
    <w:rsid w:val="00757F47"/>
    <w:rsid w:val="00783D76"/>
    <w:rsid w:val="007855B2"/>
    <w:rsid w:val="00796680"/>
    <w:rsid w:val="007B2DC7"/>
    <w:rsid w:val="007C2C9B"/>
    <w:rsid w:val="007C3CA2"/>
    <w:rsid w:val="007C46CE"/>
    <w:rsid w:val="007E2764"/>
    <w:rsid w:val="007F0D09"/>
    <w:rsid w:val="007F3B8E"/>
    <w:rsid w:val="00804023"/>
    <w:rsid w:val="008230FB"/>
    <w:rsid w:val="00836857"/>
    <w:rsid w:val="00836A41"/>
    <w:rsid w:val="008564EC"/>
    <w:rsid w:val="00856DBA"/>
    <w:rsid w:val="00864550"/>
    <w:rsid w:val="0086587D"/>
    <w:rsid w:val="00881201"/>
    <w:rsid w:val="00882D27"/>
    <w:rsid w:val="008B5C4B"/>
    <w:rsid w:val="008E168D"/>
    <w:rsid w:val="008E7A31"/>
    <w:rsid w:val="008F429A"/>
    <w:rsid w:val="00900797"/>
    <w:rsid w:val="009175D7"/>
    <w:rsid w:val="00944B3D"/>
    <w:rsid w:val="00953AF7"/>
    <w:rsid w:val="0095479D"/>
    <w:rsid w:val="00992886"/>
    <w:rsid w:val="00993868"/>
    <w:rsid w:val="00993F83"/>
    <w:rsid w:val="00996F80"/>
    <w:rsid w:val="009B29BF"/>
    <w:rsid w:val="009B657B"/>
    <w:rsid w:val="009C2E0F"/>
    <w:rsid w:val="009C5379"/>
    <w:rsid w:val="009C5CF3"/>
    <w:rsid w:val="009D1B3C"/>
    <w:rsid w:val="009D7078"/>
    <w:rsid w:val="009D7DD8"/>
    <w:rsid w:val="009F113A"/>
    <w:rsid w:val="009F7E71"/>
    <w:rsid w:val="00A17A27"/>
    <w:rsid w:val="00A22447"/>
    <w:rsid w:val="00A22CBC"/>
    <w:rsid w:val="00A33029"/>
    <w:rsid w:val="00A45D2A"/>
    <w:rsid w:val="00A56CE5"/>
    <w:rsid w:val="00A9051D"/>
    <w:rsid w:val="00AB1EAB"/>
    <w:rsid w:val="00AB3308"/>
    <w:rsid w:val="00AC4FF7"/>
    <w:rsid w:val="00AF4FF0"/>
    <w:rsid w:val="00B057F0"/>
    <w:rsid w:val="00B0619A"/>
    <w:rsid w:val="00B11949"/>
    <w:rsid w:val="00B357B1"/>
    <w:rsid w:val="00B55CAB"/>
    <w:rsid w:val="00B71F23"/>
    <w:rsid w:val="00B94CBD"/>
    <w:rsid w:val="00BA45A4"/>
    <w:rsid w:val="00BB51C1"/>
    <w:rsid w:val="00BC0A38"/>
    <w:rsid w:val="00BD3C4A"/>
    <w:rsid w:val="00BD6B41"/>
    <w:rsid w:val="00BF0E23"/>
    <w:rsid w:val="00C05B79"/>
    <w:rsid w:val="00C063EF"/>
    <w:rsid w:val="00C17696"/>
    <w:rsid w:val="00C30E33"/>
    <w:rsid w:val="00C465BB"/>
    <w:rsid w:val="00C63FE7"/>
    <w:rsid w:val="00C71755"/>
    <w:rsid w:val="00C761A1"/>
    <w:rsid w:val="00C76E7A"/>
    <w:rsid w:val="00C96608"/>
    <w:rsid w:val="00CA1605"/>
    <w:rsid w:val="00CA36AD"/>
    <w:rsid w:val="00CB6E80"/>
    <w:rsid w:val="00CD21E4"/>
    <w:rsid w:val="00CE0270"/>
    <w:rsid w:val="00CE4A10"/>
    <w:rsid w:val="00D05F76"/>
    <w:rsid w:val="00D237BE"/>
    <w:rsid w:val="00D43151"/>
    <w:rsid w:val="00D432C6"/>
    <w:rsid w:val="00D62829"/>
    <w:rsid w:val="00D65C41"/>
    <w:rsid w:val="00D71E79"/>
    <w:rsid w:val="00D8350F"/>
    <w:rsid w:val="00DA204C"/>
    <w:rsid w:val="00DD102E"/>
    <w:rsid w:val="00DF1FBD"/>
    <w:rsid w:val="00DF7DA0"/>
    <w:rsid w:val="00E0188C"/>
    <w:rsid w:val="00E03D08"/>
    <w:rsid w:val="00E1294D"/>
    <w:rsid w:val="00E50B5B"/>
    <w:rsid w:val="00E62412"/>
    <w:rsid w:val="00E65315"/>
    <w:rsid w:val="00E81613"/>
    <w:rsid w:val="00EA6110"/>
    <w:rsid w:val="00EB2870"/>
    <w:rsid w:val="00EB3841"/>
    <w:rsid w:val="00EB4914"/>
    <w:rsid w:val="00EC6352"/>
    <w:rsid w:val="00ED4DD9"/>
    <w:rsid w:val="00EE15A7"/>
    <w:rsid w:val="00EE598A"/>
    <w:rsid w:val="00EF5345"/>
    <w:rsid w:val="00F15257"/>
    <w:rsid w:val="00F556AB"/>
    <w:rsid w:val="00FB44ED"/>
    <w:rsid w:val="00FB624C"/>
    <w:rsid w:val="00FD371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1B3C"/>
  </w:style>
  <w:style w:type="paragraph" w:styleId="1">
    <w:name w:val="heading 1"/>
    <w:aliases w:val="Visible unnumbered H1"/>
    <w:basedOn w:val="a"/>
    <w:next w:val="a"/>
    <w:link w:val="10"/>
    <w:autoRedefine/>
    <w:uiPriority w:val="9"/>
    <w:qFormat/>
    <w:rsid w:val="00491EAC"/>
    <w:pPr>
      <w:keepNext/>
      <w:keepLines/>
      <w:spacing w:after="160" w:line="360" w:lineRule="auto"/>
      <w:ind w:firstLine="709"/>
      <w:contextualSpacing/>
      <w:jc w:val="center"/>
      <w:outlineLvl w:val="0"/>
    </w:pPr>
    <w:rPr>
      <w:rFonts w:ascii="Times New Roman" w:eastAsiaTheme="majorEastAsia" w:hAnsi="Times New Roman" w:cstheme="majorBidi"/>
      <w:b/>
      <w:caps/>
      <w:sz w:val="28"/>
      <w:szCs w:val="32"/>
      <w:lang w:val="uk-UA" w:eastAsia="en-US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35BD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35BD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qFormat/>
    <w:rsid w:val="00626B45"/>
    <w:pPr>
      <w:keepNext/>
      <w:spacing w:after="0" w:line="360" w:lineRule="auto"/>
      <w:ind w:firstLine="851"/>
      <w:jc w:val="center"/>
      <w:outlineLvl w:val="3"/>
    </w:pPr>
    <w:rPr>
      <w:rFonts w:ascii="Times New Roman" w:eastAsiaTheme="majorEastAsia" w:hAnsi="Times New Roman" w:cstheme="majorBidi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InvisibleunnumberedH1">
    <w:name w:val="Invisible unnumbered H1"/>
    <w:basedOn w:val="a"/>
    <w:link w:val="InvisibleunnumberedH1Char"/>
    <w:qFormat/>
    <w:rsid w:val="00496C9C"/>
    <w:pPr>
      <w:spacing w:after="160" w:line="360" w:lineRule="auto"/>
      <w:ind w:firstLine="709"/>
      <w:contextualSpacing/>
      <w:jc w:val="center"/>
    </w:pPr>
    <w:rPr>
      <w:rFonts w:ascii="Times New Roman" w:eastAsiaTheme="minorHAnsi" w:hAnsi="Times New Roman"/>
      <w:b/>
      <w:caps/>
      <w:sz w:val="28"/>
      <w:lang w:val="uk-UA" w:eastAsia="en-US"/>
    </w:rPr>
  </w:style>
  <w:style w:type="character" w:customStyle="1" w:styleId="InvisibleunnumberedH1Char">
    <w:name w:val="Invisible unnumbered H1 Char"/>
    <w:basedOn w:val="a0"/>
    <w:link w:val="InvisibleunnumberedH1"/>
    <w:rsid w:val="00496C9C"/>
    <w:rPr>
      <w:rFonts w:ascii="Times New Roman" w:eastAsiaTheme="minorHAnsi" w:hAnsi="Times New Roman"/>
      <w:b/>
      <w:caps/>
      <w:sz w:val="28"/>
      <w:lang w:val="uk-UA" w:eastAsia="en-US"/>
    </w:rPr>
  </w:style>
  <w:style w:type="paragraph" w:styleId="11">
    <w:name w:val="toc 1"/>
    <w:basedOn w:val="a"/>
    <w:next w:val="a"/>
    <w:autoRedefine/>
    <w:uiPriority w:val="39"/>
    <w:unhideWhenUsed/>
    <w:rsid w:val="00496C9C"/>
    <w:pPr>
      <w:tabs>
        <w:tab w:val="right" w:leader="dot" w:pos="9629"/>
      </w:tabs>
      <w:spacing w:after="100" w:line="360" w:lineRule="auto"/>
      <w:jc w:val="both"/>
    </w:pPr>
    <w:rPr>
      <w:rFonts w:ascii="Times New Roman" w:eastAsiaTheme="minorHAnsi" w:hAnsi="Times New Roman"/>
      <w:caps/>
      <w:sz w:val="28"/>
      <w:lang w:val="uk-UA" w:eastAsia="en-US"/>
    </w:rPr>
  </w:style>
  <w:style w:type="paragraph" w:styleId="21">
    <w:name w:val="toc 2"/>
    <w:basedOn w:val="a"/>
    <w:next w:val="a"/>
    <w:autoRedefine/>
    <w:uiPriority w:val="39"/>
    <w:unhideWhenUsed/>
    <w:rsid w:val="00993868"/>
    <w:pPr>
      <w:tabs>
        <w:tab w:val="right" w:leader="dot" w:pos="9629"/>
      </w:tabs>
      <w:spacing w:after="100" w:line="360" w:lineRule="auto"/>
      <w:ind w:left="278" w:firstLine="6"/>
      <w:jc w:val="both"/>
    </w:pPr>
    <w:rPr>
      <w:rFonts w:ascii="Times New Roman" w:eastAsiaTheme="minorHAnsi" w:hAnsi="Times New Roman"/>
      <w:sz w:val="28"/>
      <w:lang w:val="uk-UA" w:eastAsia="en-US"/>
    </w:rPr>
  </w:style>
  <w:style w:type="character" w:styleId="a3">
    <w:name w:val="Hyperlink"/>
    <w:basedOn w:val="a0"/>
    <w:uiPriority w:val="99"/>
    <w:unhideWhenUsed/>
    <w:rsid w:val="00496C9C"/>
    <w:rPr>
      <w:color w:val="0000FF" w:themeColor="hyperlink"/>
      <w:u w:val="single"/>
    </w:rPr>
  </w:style>
  <w:style w:type="paragraph" w:customStyle="1" w:styleId="TitleHeader">
    <w:name w:val="Title Header"/>
    <w:basedOn w:val="a"/>
    <w:link w:val="TitleHeaderChar"/>
    <w:autoRedefine/>
    <w:qFormat/>
    <w:rsid w:val="00496C9C"/>
    <w:pPr>
      <w:spacing w:after="160" w:line="360" w:lineRule="auto"/>
      <w:contextualSpacing/>
      <w:jc w:val="center"/>
    </w:pPr>
    <w:rPr>
      <w:rFonts w:ascii="Times New Roman" w:eastAsiaTheme="minorHAnsi" w:hAnsi="Times New Roman"/>
      <w:sz w:val="28"/>
      <w:lang w:val="uk-UA" w:eastAsia="en-US"/>
    </w:rPr>
  </w:style>
  <w:style w:type="character" w:customStyle="1" w:styleId="TitleHeaderChar">
    <w:name w:val="Title Header Char"/>
    <w:basedOn w:val="a0"/>
    <w:link w:val="TitleHeader"/>
    <w:rsid w:val="00496C9C"/>
    <w:rPr>
      <w:rFonts w:ascii="Times New Roman" w:eastAsiaTheme="minorHAnsi" w:hAnsi="Times New Roman"/>
      <w:sz w:val="28"/>
      <w:lang w:val="uk-UA" w:eastAsia="en-US"/>
    </w:rPr>
  </w:style>
  <w:style w:type="table" w:styleId="a4">
    <w:name w:val="Table Grid"/>
    <w:basedOn w:val="a1"/>
    <w:uiPriority w:val="39"/>
    <w:rsid w:val="00496C9C"/>
    <w:pPr>
      <w:spacing w:after="0" w:line="240" w:lineRule="auto"/>
    </w:pPr>
    <w:rPr>
      <w:rFonts w:eastAsiaTheme="minorHAnsi"/>
      <w:kern w:val="2"/>
      <w:lang w:val="uk-UA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Nofirstline">
    <w:name w:val="No first line"/>
    <w:basedOn w:val="a"/>
    <w:link w:val="NofirstlineChar"/>
    <w:qFormat/>
    <w:rsid w:val="00496C9C"/>
    <w:pPr>
      <w:spacing w:after="120" w:line="360" w:lineRule="auto"/>
      <w:contextualSpacing/>
      <w:jc w:val="both"/>
    </w:pPr>
    <w:rPr>
      <w:rFonts w:ascii="Times New Roman" w:eastAsiaTheme="minorHAnsi" w:hAnsi="Times New Roman"/>
      <w:sz w:val="28"/>
      <w:lang w:val="uk-UA" w:eastAsia="en-US"/>
    </w:rPr>
  </w:style>
  <w:style w:type="character" w:customStyle="1" w:styleId="NofirstlineChar">
    <w:name w:val="No first line Char"/>
    <w:basedOn w:val="a0"/>
    <w:link w:val="Nofirstline"/>
    <w:rsid w:val="00496C9C"/>
    <w:rPr>
      <w:rFonts w:ascii="Times New Roman" w:eastAsiaTheme="minorHAnsi" w:hAnsi="Times New Roman"/>
      <w:sz w:val="28"/>
      <w:lang w:val="uk-UA" w:eastAsia="en-US"/>
    </w:rPr>
  </w:style>
  <w:style w:type="paragraph" w:styleId="a5">
    <w:name w:val="header"/>
    <w:basedOn w:val="a"/>
    <w:link w:val="a6"/>
    <w:uiPriority w:val="99"/>
    <w:unhideWhenUsed/>
    <w:rsid w:val="00496C9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496C9C"/>
  </w:style>
  <w:style w:type="paragraph" w:styleId="a7">
    <w:name w:val="footer"/>
    <w:basedOn w:val="a"/>
    <w:link w:val="a8"/>
    <w:uiPriority w:val="99"/>
    <w:semiHidden/>
    <w:unhideWhenUsed/>
    <w:rsid w:val="00496C9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semiHidden/>
    <w:rsid w:val="00496C9C"/>
  </w:style>
  <w:style w:type="paragraph" w:styleId="a9">
    <w:name w:val="Balloon Text"/>
    <w:basedOn w:val="a"/>
    <w:link w:val="aa"/>
    <w:uiPriority w:val="99"/>
    <w:semiHidden/>
    <w:unhideWhenUsed/>
    <w:rsid w:val="005D17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5D1723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aliases w:val="Visible unnumbered H1 Знак"/>
    <w:basedOn w:val="a0"/>
    <w:link w:val="1"/>
    <w:uiPriority w:val="9"/>
    <w:rsid w:val="00491EAC"/>
    <w:rPr>
      <w:rFonts w:ascii="Times New Roman" w:eastAsiaTheme="majorEastAsia" w:hAnsi="Times New Roman" w:cstheme="majorBidi"/>
      <w:b/>
      <w:caps/>
      <w:sz w:val="28"/>
      <w:szCs w:val="32"/>
      <w:lang w:val="uk-UA" w:eastAsia="en-US"/>
    </w:rPr>
  </w:style>
  <w:style w:type="paragraph" w:styleId="ab">
    <w:name w:val="List Paragraph"/>
    <w:basedOn w:val="a"/>
    <w:link w:val="ac"/>
    <w:uiPriority w:val="34"/>
    <w:qFormat/>
    <w:rsid w:val="004972ED"/>
    <w:pPr>
      <w:ind w:left="720"/>
      <w:contextualSpacing/>
    </w:pPr>
  </w:style>
  <w:style w:type="character" w:customStyle="1" w:styleId="ac">
    <w:name w:val="Абзац списка Знак"/>
    <w:basedOn w:val="a0"/>
    <w:link w:val="ab"/>
    <w:uiPriority w:val="34"/>
    <w:rsid w:val="00135BD7"/>
  </w:style>
  <w:style w:type="paragraph" w:customStyle="1" w:styleId="VisiblenumberedH1">
    <w:name w:val="Visible numbered H1"/>
    <w:basedOn w:val="a"/>
    <w:autoRedefine/>
    <w:qFormat/>
    <w:rsid w:val="00135BD7"/>
    <w:pPr>
      <w:pageBreakBefore/>
      <w:numPr>
        <w:numId w:val="2"/>
      </w:numPr>
      <w:spacing w:after="160" w:line="360" w:lineRule="auto"/>
      <w:contextualSpacing/>
      <w:jc w:val="center"/>
      <w:outlineLvl w:val="0"/>
    </w:pPr>
    <w:rPr>
      <w:rFonts w:ascii="Times New Roman" w:eastAsiaTheme="minorHAnsi" w:hAnsi="Times New Roman"/>
      <w:b/>
      <w:caps/>
      <w:sz w:val="28"/>
      <w:lang w:val="uk-UA" w:eastAsia="en-US"/>
    </w:rPr>
  </w:style>
  <w:style w:type="paragraph" w:customStyle="1" w:styleId="Underparagraph">
    <w:name w:val="Underparagraph"/>
    <w:basedOn w:val="a"/>
    <w:qFormat/>
    <w:rsid w:val="00135BD7"/>
    <w:pPr>
      <w:numPr>
        <w:ilvl w:val="2"/>
        <w:numId w:val="2"/>
      </w:numPr>
      <w:spacing w:after="160" w:line="360" w:lineRule="auto"/>
      <w:contextualSpacing/>
      <w:jc w:val="both"/>
    </w:pPr>
    <w:rPr>
      <w:rFonts w:ascii="Times New Roman" w:eastAsiaTheme="minorHAnsi" w:hAnsi="Times New Roman"/>
      <w:sz w:val="28"/>
      <w:lang w:val="uk-UA" w:eastAsia="en-US"/>
    </w:rPr>
  </w:style>
  <w:style w:type="paragraph" w:customStyle="1" w:styleId="Visiblenumberedparagraph2">
    <w:name w:val="Visible numbered paragraph 2"/>
    <w:basedOn w:val="a"/>
    <w:link w:val="Visiblenumberedparagraph2Char"/>
    <w:qFormat/>
    <w:rsid w:val="00135BD7"/>
    <w:pPr>
      <w:numPr>
        <w:ilvl w:val="1"/>
        <w:numId w:val="2"/>
      </w:numPr>
      <w:spacing w:after="160" w:line="360" w:lineRule="auto"/>
      <w:contextualSpacing/>
      <w:jc w:val="both"/>
      <w:outlineLvl w:val="1"/>
    </w:pPr>
    <w:rPr>
      <w:rFonts w:ascii="Times New Roman" w:eastAsiaTheme="minorHAnsi" w:hAnsi="Times New Roman"/>
      <w:b/>
      <w:sz w:val="28"/>
      <w:lang w:val="uk-UA" w:eastAsia="en-US"/>
    </w:rPr>
  </w:style>
  <w:style w:type="character" w:customStyle="1" w:styleId="Visiblenumberedparagraph2Char">
    <w:name w:val="Visible numbered paragraph 2 Char"/>
    <w:basedOn w:val="a0"/>
    <w:link w:val="Visiblenumberedparagraph2"/>
    <w:rsid w:val="00135BD7"/>
    <w:rPr>
      <w:rFonts w:ascii="Times New Roman" w:eastAsiaTheme="minorHAnsi" w:hAnsi="Times New Roman"/>
      <w:b/>
      <w:sz w:val="28"/>
      <w:lang w:val="uk-UA" w:eastAsia="en-US"/>
    </w:rPr>
  </w:style>
  <w:style w:type="character" w:styleId="ad">
    <w:name w:val="Strong"/>
    <w:basedOn w:val="a0"/>
    <w:uiPriority w:val="22"/>
    <w:qFormat/>
    <w:rsid w:val="00135BD7"/>
    <w:rPr>
      <w:b/>
      <w:bCs/>
    </w:rPr>
  </w:style>
  <w:style w:type="character" w:customStyle="1" w:styleId="20">
    <w:name w:val="Заголовок 2 Знак"/>
    <w:basedOn w:val="a0"/>
    <w:link w:val="2"/>
    <w:uiPriority w:val="9"/>
    <w:semiHidden/>
    <w:rsid w:val="00135BD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135BD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e">
    <w:name w:val="Placeholder Text"/>
    <w:basedOn w:val="a0"/>
    <w:uiPriority w:val="99"/>
    <w:semiHidden/>
    <w:rsid w:val="00B94CBD"/>
    <w:rPr>
      <w:color w:val="808080"/>
    </w:rPr>
  </w:style>
  <w:style w:type="character" w:customStyle="1" w:styleId="apple-converted-space">
    <w:name w:val="apple-converted-space"/>
    <w:basedOn w:val="a0"/>
    <w:rsid w:val="000B203D"/>
  </w:style>
  <w:style w:type="character" w:styleId="HTML">
    <w:name w:val="HTML Code"/>
    <w:basedOn w:val="a0"/>
    <w:uiPriority w:val="99"/>
    <w:semiHidden/>
    <w:unhideWhenUsed/>
    <w:rsid w:val="004A4828"/>
    <w:rPr>
      <w:rFonts w:ascii="Courier New" w:eastAsia="Times New Roman" w:hAnsi="Courier New" w:cs="Courier New"/>
      <w:sz w:val="20"/>
      <w:szCs w:val="20"/>
    </w:rPr>
  </w:style>
  <w:style w:type="character" w:styleId="af">
    <w:name w:val="page number"/>
    <w:basedOn w:val="a0"/>
    <w:rsid w:val="00626B45"/>
  </w:style>
  <w:style w:type="character" w:customStyle="1" w:styleId="40">
    <w:name w:val="Заголовок 4 Знак"/>
    <w:basedOn w:val="a0"/>
    <w:link w:val="4"/>
    <w:rsid w:val="00626B45"/>
    <w:rPr>
      <w:rFonts w:ascii="Times New Roman" w:eastAsiaTheme="majorEastAsia" w:hAnsi="Times New Roman" w:cstheme="majorBidi"/>
      <w:sz w:val="28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46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44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uk.wikipedia.org/wiki/%D0%97%D0%B0%D1%81%D1%82%D0%BE%D1%81%D1%83%D0%BD%D0%BE%D0%BA" TargetMode="External"/><Relationship Id="rId117" Type="http://schemas.openxmlformats.org/officeDocument/2006/relationships/fontTable" Target="fontTable.xml"/><Relationship Id="rId21" Type="http://schemas.openxmlformats.org/officeDocument/2006/relationships/hyperlink" Target="https://uk.wikipedia.org/wiki/%D0%94%D0%B0%D0%BD%D1%96" TargetMode="External"/><Relationship Id="rId42" Type="http://schemas.openxmlformats.org/officeDocument/2006/relationships/hyperlink" Target="https://uk.wikipedia.org/wiki/%D0%90%D1%80%D1%85%D1%96%D0%B2_(%D1%96%D0%BD%D1%84%D0%BE%D1%80%D0%BC%D0%B0%D1%82%D0%B8%D0%BA%D0%B0)" TargetMode="External"/><Relationship Id="rId47" Type="http://schemas.openxmlformats.org/officeDocument/2006/relationships/hyperlink" Target="https://uk.wikipedia.org/wiki/%D0%9A%D0%BE%D1%88%D1%82%D0%B8" TargetMode="External"/><Relationship Id="rId63" Type="http://schemas.openxmlformats.org/officeDocument/2006/relationships/image" Target="media/image7.emf"/><Relationship Id="rId68" Type="http://schemas.openxmlformats.org/officeDocument/2006/relationships/hyperlink" Target="https://uk.wikipedia.org/wiki/%D0%86%D0%BD%D1%82%D0%B5%D0%B3%D1%80%D0%BE%D0%B2%D0%B0%D0%BD%D0%B5_%D1%81%D0%B5%D1%80%D0%B5%D0%B4%D0%BE%D0%B2%D0%B8%D1%89%D0%B5_%D1%80%D0%BE%D0%B7%D1%80%D0%BE%D0%B1%D0%BA%D0%B8" TargetMode="External"/><Relationship Id="rId84" Type="http://schemas.openxmlformats.org/officeDocument/2006/relationships/hyperlink" Target="https://uk.wikipedia.org/wiki/Oracle_Corporation" TargetMode="External"/><Relationship Id="rId89" Type="http://schemas.openxmlformats.org/officeDocument/2006/relationships/hyperlink" Target="https://uk.wikipedia.org/wiki/Solaris_(%D0%BE%D0%BF%D0%B5%D1%80%D0%B0%D1%86%D1%96%D0%B9%D0%BD%D0%B0_%D1%81%D0%B8%D1%81%D1%82%D0%B5%D0%BC%D0%B0)" TargetMode="External"/><Relationship Id="rId112" Type="http://schemas.openxmlformats.org/officeDocument/2006/relationships/image" Target="media/image15.png"/><Relationship Id="rId16" Type="http://schemas.openxmlformats.org/officeDocument/2006/relationships/hyperlink" Target="https://uk.wikipedia.org/w/index.php?title=%D0%94%D0%BE%D1%81%D1%82%D1%83%D0%BF&amp;action=edit&amp;redlink=1" TargetMode="External"/><Relationship Id="rId107" Type="http://schemas.openxmlformats.org/officeDocument/2006/relationships/header" Target="header8.xml"/><Relationship Id="rId11" Type="http://schemas.openxmlformats.org/officeDocument/2006/relationships/header" Target="header4.xml"/><Relationship Id="rId24" Type="http://schemas.openxmlformats.org/officeDocument/2006/relationships/hyperlink" Target="https://uk.wikipedia.org/wiki/%D0%9C%D0%BE%D0%B2%D0%B0_%D1%80%D0%BE%D0%B7%D0%BC%D1%96%D1%82%D0%BA%D0%B8_%D0%B4%D0%B0%D0%BD%D0%B8%D1%85" TargetMode="External"/><Relationship Id="rId32" Type="http://schemas.openxmlformats.org/officeDocument/2006/relationships/hyperlink" Target="https://uk.wikipedia.org/wiki/%D0%9E%D0%BF%D1%82%D0%BE%D0%B2%D0%BE%D0%BB%D0%BE%D0%BA%D0%BD%D0%BE" TargetMode="External"/><Relationship Id="rId37" Type="http://schemas.openxmlformats.org/officeDocument/2006/relationships/hyperlink" Target="https://uk.wikipedia.org/wiki/%D0%95%D0%BB%D0%B5%D0%BA%D1%82%D1%80%D0%BE%D0%BD%D0%BD%D0%B8%D0%B9_%D1%81%D0%B5%D1%80%D0%B2%D1%96%D1%81" TargetMode="External"/><Relationship Id="rId40" Type="http://schemas.openxmlformats.org/officeDocument/2006/relationships/hyperlink" Target="https://uk.wikipedia.org/wiki/%D0%90%D1%83%D0%B4%D1%96%D0%BE%D1%84%D0%B0%D0%B9%D0%BB" TargetMode="External"/><Relationship Id="rId45" Type="http://schemas.openxmlformats.org/officeDocument/2006/relationships/hyperlink" Target="https://uk.wikipedia.org/wiki/%D0%93%D0%BE%D1%81%D0%BF%D0%BE%D0%B4%D0%B0%D1%80%D1%81%D1%8C%D0%BA%D0%B0_%D0%BE%D0%BF%D0%B5%D1%80%D0%B0%D1%86%D1%96%D1%8F" TargetMode="External"/><Relationship Id="rId53" Type="http://schemas.openxmlformats.org/officeDocument/2006/relationships/image" Target="media/image1.jpeg"/><Relationship Id="rId58" Type="http://schemas.openxmlformats.org/officeDocument/2006/relationships/image" Target="media/image2.png"/><Relationship Id="rId66" Type="http://schemas.openxmlformats.org/officeDocument/2006/relationships/package" Target="embeddings/_________Microsoft_Visio222.vsdx"/><Relationship Id="rId74" Type="http://schemas.openxmlformats.org/officeDocument/2006/relationships/hyperlink" Target="https://uk.wikipedia.org/wiki/PHP" TargetMode="External"/><Relationship Id="rId79" Type="http://schemas.openxmlformats.org/officeDocument/2006/relationships/hyperlink" Target="https://uk.wikipedia.org/w/index.php?title=J2SE&amp;action=edit&amp;redlink=1" TargetMode="External"/><Relationship Id="rId87" Type="http://schemas.openxmlformats.org/officeDocument/2006/relationships/hyperlink" Target="https://uk.wikipedia.org/wiki/Linux" TargetMode="External"/><Relationship Id="rId102" Type="http://schemas.openxmlformats.org/officeDocument/2006/relationships/hyperlink" Target="mailto:diploma@buslyuk.petr" TargetMode="External"/><Relationship Id="rId110" Type="http://schemas.openxmlformats.org/officeDocument/2006/relationships/image" Target="media/image13.png"/><Relationship Id="rId115" Type="http://schemas.openxmlformats.org/officeDocument/2006/relationships/image" Target="media/image18.png"/><Relationship Id="rId5" Type="http://schemas.openxmlformats.org/officeDocument/2006/relationships/webSettings" Target="webSettings.xml"/><Relationship Id="rId61" Type="http://schemas.openxmlformats.org/officeDocument/2006/relationships/image" Target="media/image5.jpeg"/><Relationship Id="rId82" Type="http://schemas.openxmlformats.org/officeDocument/2006/relationships/hyperlink" Target="https://uk.wikipedia.org/w/index.php?title=CDDL&amp;action=edit&amp;redlink=1" TargetMode="External"/><Relationship Id="rId90" Type="http://schemas.openxmlformats.org/officeDocument/2006/relationships/hyperlink" Target="https://uk.wikipedia.org/wiki/%D0%A0%D0%B5%D1%84%D0%B0%D0%BA%D1%82%D0%BE%D1%80%D0%B8%D0%BD%D0%B3" TargetMode="External"/><Relationship Id="rId95" Type="http://schemas.openxmlformats.org/officeDocument/2006/relationships/hyperlink" Target="https://uk.wikipedia.org/wiki/%D0%9A%D0%BE%D0%BC%D0%BF%27%D1%8E%D1%82%D0%B5%D1%80%D0%BD%D0%B0_%D0%BC%D0%B5%D1%80%D0%B5%D0%B6%D0%B0" TargetMode="External"/><Relationship Id="rId19" Type="http://schemas.openxmlformats.org/officeDocument/2006/relationships/hyperlink" Target="https://uk.wikipedia.org/wiki/%D0%90%D0%BD%D0%B3%D0%BB%D1%96%D0%B9%D1%81%D1%8C%D0%BA%D0%B0_%D0%BC%D0%BE%D0%B2%D0%B0" TargetMode="External"/><Relationship Id="rId14" Type="http://schemas.openxmlformats.org/officeDocument/2006/relationships/hyperlink" Target="https://uk.wikipedia.org/wiki/%D0%9A%D0%BB%D1%96%D1%94%D0%BD%D1%82_(%D1%96%D0%BD%D1%84%D0%BE%D1%80%D0%BC%D0%B0%D1%82%D0%B8%D0%BA%D0%B0)" TargetMode="External"/><Relationship Id="rId22" Type="http://schemas.openxmlformats.org/officeDocument/2006/relationships/hyperlink" Target="https://uk.wikipedia.org/wiki/%D0%90%D0%BD%D0%B3%D0%BB%D1%96%D0%B9%D1%81%D1%8C%D0%BA%D0%B0_%D0%BC%D0%BE%D0%B2%D0%B0" TargetMode="External"/><Relationship Id="rId27" Type="http://schemas.openxmlformats.org/officeDocument/2006/relationships/hyperlink" Target="https://uk.wikipedia.org/wiki/%D0%86%D0%BD%D1%82%D0%B5%D1%80%D0%BD%D0%B5%D1%82" TargetMode="External"/><Relationship Id="rId30" Type="http://schemas.openxmlformats.org/officeDocument/2006/relationships/hyperlink" Target="https://uk.wikipedia.org/wiki/%D0%9A%D0%BE%D0%BC%D1%83%D0%BD%D1%96%D0%BA%D0%B0%D1%86%D1%96%D0%B9%D0%BD%D0%B0_%D0%BC%D0%B5%D1%80%D0%B5%D0%B6%D0%B0" TargetMode="External"/><Relationship Id="rId35" Type="http://schemas.openxmlformats.org/officeDocument/2006/relationships/hyperlink" Target="https://uk.wikipedia.org/wiki/%D0%95%D0%BB%D0%B5%D0%BA%D1%82%D1%80%D0%BE%D0%BD%D0%BD%D0%B0_%D0%BF%D0%BE%D1%88%D1%82%D0%B0" TargetMode="External"/><Relationship Id="rId43" Type="http://schemas.openxmlformats.org/officeDocument/2006/relationships/hyperlink" Target="https://uk.wikipedia.org/wiki/%D0%9A%D0%BE%D0%BC%D0%BF%27%D1%8E%D1%82%D0%B5%D1%80%D0%BD%D0%B0_%D0%BF%D1%80%D0%BE%D0%B3%D1%80%D0%B0%D0%BC%D0%B0" TargetMode="External"/><Relationship Id="rId48" Type="http://schemas.openxmlformats.org/officeDocument/2006/relationships/hyperlink" Target="https://uk.wikipedia.org/wiki/%D0%9C%D0%B0%D0%B9%D0%BD%D0%BE" TargetMode="External"/><Relationship Id="rId56" Type="http://schemas.openxmlformats.org/officeDocument/2006/relationships/hyperlink" Target="http://mmgp.ru/redirect/away.php?url=http%3A%2F%2Fwww.denega.ru%2Fportcalc162.zip" TargetMode="External"/><Relationship Id="rId64" Type="http://schemas.openxmlformats.org/officeDocument/2006/relationships/package" Target="embeddings/_________Microsoft_Visio111.vsdx"/><Relationship Id="rId69" Type="http://schemas.openxmlformats.org/officeDocument/2006/relationships/hyperlink" Target="https://uk.wikipedia.org/wiki/%D0%9C%D0%BE%D0%B2%D0%B0_%D0%BF%D1%80%D0%BE%D0%B3%D1%80%D0%B0%D0%BC%D1%83%D0%B2%D0%B0%D0%BD%D0%BD%D1%8F" TargetMode="External"/><Relationship Id="rId77" Type="http://schemas.openxmlformats.org/officeDocument/2006/relationships/hyperlink" Target="https://uk.wikipedia.org/wiki/Python" TargetMode="External"/><Relationship Id="rId100" Type="http://schemas.openxmlformats.org/officeDocument/2006/relationships/hyperlink" Target="https://uk.wikipedia.org/wiki/%D0%9F%D0%BE%D0%BB%D1%96%D0%BC%D0%BE%D1%80%D1%84%D1%96%D0%B7%D0%BC_(%D0%BF%D1%80%D0%BE%D0%B3%D1%80%D0%B0%D0%BC%D1%83%D0%B2%D0%B0%D0%BD%D0%BD%D1%8F)" TargetMode="External"/><Relationship Id="rId105" Type="http://schemas.openxmlformats.org/officeDocument/2006/relationships/header" Target="header6.xml"/><Relationship Id="rId113" Type="http://schemas.openxmlformats.org/officeDocument/2006/relationships/image" Target="media/image16.png"/><Relationship Id="rId118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hyperlink" Target="https://uk.wikipedia.org/wiki/%D0%94%D0%BE%D1%85%D0%BE%D0%B4" TargetMode="External"/><Relationship Id="rId72" Type="http://schemas.openxmlformats.org/officeDocument/2006/relationships/hyperlink" Target="https://uk.wikipedia.org/wiki/%D0%A1_(%D0%BC%D0%BE%D0%B2%D0%B0_%D0%BF%D1%80%D0%BE%D0%B3%D1%80%D0%B0%D0%BC%D1%83%D0%B2%D0%B0%D0%BD%D0%BD%D1%8F)" TargetMode="External"/><Relationship Id="rId80" Type="http://schemas.openxmlformats.org/officeDocument/2006/relationships/hyperlink" Target="https://uk.wikipedia.org/wiki/J2EE" TargetMode="External"/><Relationship Id="rId85" Type="http://schemas.openxmlformats.org/officeDocument/2006/relationships/hyperlink" Target="https://uk.wikipedia.org/wiki/Microsoft_Windows" TargetMode="External"/><Relationship Id="rId93" Type="http://schemas.openxmlformats.org/officeDocument/2006/relationships/hyperlink" Target="https://uk.wikipedia.org/wiki/API" TargetMode="External"/><Relationship Id="rId98" Type="http://schemas.openxmlformats.org/officeDocument/2006/relationships/hyperlink" Target="https://uk.wikipedia.org/wiki/%D0%86%D0%BD%D0%BA%D0%B0%D0%BF%D1%81%D1%83%D0%BB%D1%8F%D1%86%D1%96%D1%8F" TargetMode="External"/><Relationship Id="rId3" Type="http://schemas.openxmlformats.org/officeDocument/2006/relationships/styles" Target="styles.xml"/><Relationship Id="rId12" Type="http://schemas.openxmlformats.org/officeDocument/2006/relationships/header" Target="header5.xml"/><Relationship Id="rId17" Type="http://schemas.openxmlformats.org/officeDocument/2006/relationships/hyperlink" Target="https://uk.wikipedia.org/wiki/%D0%86%D0%B4%D0%B5%D0%BD%D1%82%D0%B8%D1%84%D1%96%D0%BA%D0%B0%D1%82%D0%BE%D1%80" TargetMode="External"/><Relationship Id="rId25" Type="http://schemas.openxmlformats.org/officeDocument/2006/relationships/hyperlink" Target="https://uk.wikipedia.org/wiki/%D0%94%D0%B0%D0%BD%D1%96" TargetMode="External"/><Relationship Id="rId33" Type="http://schemas.openxmlformats.org/officeDocument/2006/relationships/hyperlink" Target="https://uk.wikipedia.org/wiki/%D0%91%D0%B5%D0%B7%D0%B4%D1%80%D0%BE%D1%82%D0%BE%D0%B2%D0%B0_%D0%BC%D0%B5%D1%80%D0%B5%D0%B6%D0%B0" TargetMode="External"/><Relationship Id="rId38" Type="http://schemas.openxmlformats.org/officeDocument/2006/relationships/hyperlink" Target="https://uk.wikipedia.org/wiki/%D0%86%D0%BD%D1%82%D0%B5%D1%80%D0%BD%D0%B5%D1%82" TargetMode="External"/><Relationship Id="rId46" Type="http://schemas.openxmlformats.org/officeDocument/2006/relationships/hyperlink" Target="https://uk.wikipedia.org/wiki/%D0%A6%D1%96%D0%BD%D0%BD%D1%96_%D0%BF%D0%B0%D0%BF%D0%B5%D1%80%D0%B8" TargetMode="External"/><Relationship Id="rId59" Type="http://schemas.openxmlformats.org/officeDocument/2006/relationships/image" Target="media/image3.png"/><Relationship Id="rId67" Type="http://schemas.openxmlformats.org/officeDocument/2006/relationships/hyperlink" Target="https://uk.wikipedia.org/wiki/%D0%92%D1%96%D0%BB%D1%8C%D0%BD%D0%B5_%D0%BF%D1%80%D0%BE%D0%B3%D1%80%D0%B0%D0%BC%D0%BD%D0%B5_%D0%B7%D0%B0%D0%B1%D0%B5%D0%B7%D0%BF%D0%B5%D1%87%D0%B5%D0%BD%D0%BD%D1%8F" TargetMode="External"/><Relationship Id="rId103" Type="http://schemas.openxmlformats.org/officeDocument/2006/relationships/image" Target="media/image9.png"/><Relationship Id="rId108" Type="http://schemas.openxmlformats.org/officeDocument/2006/relationships/image" Target="media/image11.png"/><Relationship Id="rId116" Type="http://schemas.openxmlformats.org/officeDocument/2006/relationships/header" Target="header9.xml"/><Relationship Id="rId20" Type="http://schemas.openxmlformats.org/officeDocument/2006/relationships/hyperlink" Target="https://uk.wikipedia.org/wiki/%D0%94%D0%B0%D0%BD%D1%96_(%D0%BE%D0%B1%D1%87%D0%B8%D1%81%D0%BB%D1%8E%D0%B2%D0%B0%D0%BB%D1%8C%D0%BD%D0%B0_%D1%82%D0%B5%D1%85%D0%BD%D1%96%D0%BA%D0%B0)" TargetMode="External"/><Relationship Id="rId41" Type="http://schemas.openxmlformats.org/officeDocument/2006/relationships/hyperlink" Target="https://uk.wikipedia.org/w/index.php?title=%D0%92%D1%96%D0%B4%D0%B5%D0%BE%D1%84%D0%B0%D0%B9%D0%BB&amp;action=edit&amp;redlink=1" TargetMode="External"/><Relationship Id="rId54" Type="http://schemas.openxmlformats.org/officeDocument/2006/relationships/hyperlink" Target="http://invite-invest.ru/calculator-investitsii.html" TargetMode="External"/><Relationship Id="rId62" Type="http://schemas.openxmlformats.org/officeDocument/2006/relationships/image" Target="media/image6.jpeg"/><Relationship Id="rId70" Type="http://schemas.openxmlformats.org/officeDocument/2006/relationships/hyperlink" Target="https://uk.wikipedia.org/wiki/Java" TargetMode="External"/><Relationship Id="rId75" Type="http://schemas.openxmlformats.org/officeDocument/2006/relationships/hyperlink" Target="https://uk.wikipedia.org/wiki/JavaScript" TargetMode="External"/><Relationship Id="rId83" Type="http://schemas.openxmlformats.org/officeDocument/2006/relationships/hyperlink" Target="https://uk.wikipedia.org/wiki/Sun_Microsystems" TargetMode="External"/><Relationship Id="rId88" Type="http://schemas.openxmlformats.org/officeDocument/2006/relationships/hyperlink" Target="https://uk.wikipedia.org/wiki/FreeBSD" TargetMode="External"/><Relationship Id="rId91" Type="http://schemas.openxmlformats.org/officeDocument/2006/relationships/hyperlink" Target="https://uk.wikipedia.org/wiki/%D0%9F%D1%80%D0%BE%D1%84%D1%96%D0%BB%D1%8E%D0%B2%D0%B0%D0%BD%D0%BD%D1%8F_(%D0%BA%D0%BE%D0%BC%D0%BF%27%D1%8E%D1%82%D0%B5%D1%80%D0%BD%D1%96_%D0%BD%D0%B0%D1%83%D0%BA%D0%B8)" TargetMode="External"/><Relationship Id="rId96" Type="http://schemas.openxmlformats.org/officeDocument/2006/relationships/hyperlink" Target="https://uk.wikipedia.org/wiki/%D0%9F%D0%B0%D1%80%D0%B0%D0%B4%D0%B8%D0%B3%D0%BC%D0%B8_%D0%BF%D1%80%D0%BE%D0%B3%D1%80%D0%B0%D0%BC%D1%83%D0%B2%D0%B0%D0%BD%D0%BD%D1%8F" TargetMode="External"/><Relationship Id="rId111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uk.wikipedia.org/wiki/%D0%9A%D0%BE%D0%BC%D1%83%D0%BD%D1%96%D0%BA%D0%B0%D1%86%D1%96%D0%B9%D0%BD%D0%B0_%D0%BC%D0%B5%D1%80%D0%B5%D0%B6%D0%B0" TargetMode="External"/><Relationship Id="rId23" Type="http://schemas.openxmlformats.org/officeDocument/2006/relationships/hyperlink" Target="https://uk.wikipedia.org/wiki/W3C" TargetMode="External"/><Relationship Id="rId28" Type="http://schemas.openxmlformats.org/officeDocument/2006/relationships/hyperlink" Target="https://uk.wikipedia.org/wiki/SGML" TargetMode="External"/><Relationship Id="rId36" Type="http://schemas.openxmlformats.org/officeDocument/2006/relationships/hyperlink" Target="https://uk.wikipedia.org/wiki/%D0%90%D0%BD%D0%B3%D0%BB%D1%96%D0%B9%D1%81%D1%8C%D0%BA%D0%B0_%D0%BC%D0%BE%D0%B2%D0%B0" TargetMode="External"/><Relationship Id="rId49" Type="http://schemas.openxmlformats.org/officeDocument/2006/relationships/hyperlink" Target="https://uk.wikipedia.org/wiki/%D0%9E%D1%86%D1%96%D0%BD%D0%BA%D0%B0" TargetMode="External"/><Relationship Id="rId57" Type="http://schemas.openxmlformats.org/officeDocument/2006/relationships/hyperlink" Target="http://www.firmasoft.ru/hide/finans/clear.htm%20-%20firmasoft.ru" TargetMode="External"/><Relationship Id="rId106" Type="http://schemas.openxmlformats.org/officeDocument/2006/relationships/header" Target="header7.xml"/><Relationship Id="rId114" Type="http://schemas.openxmlformats.org/officeDocument/2006/relationships/image" Target="media/image17.png"/><Relationship Id="rId10" Type="http://schemas.openxmlformats.org/officeDocument/2006/relationships/header" Target="header3.xml"/><Relationship Id="rId31" Type="http://schemas.openxmlformats.org/officeDocument/2006/relationships/hyperlink" Target="https://uk.wikipedia.org/wiki/TCP/IP" TargetMode="External"/><Relationship Id="rId44" Type="http://schemas.openxmlformats.org/officeDocument/2006/relationships/hyperlink" Target="https://uk.wikipedia.org/wiki/%D0%9B%D0%B0%D1%82%D0%B8%D0%BD%D1%81%D1%8C%D0%BA%D0%B0_%D0%BC%D0%BE%D0%B2%D0%B0" TargetMode="External"/><Relationship Id="rId52" Type="http://schemas.openxmlformats.org/officeDocument/2006/relationships/hyperlink" Target="https://uk.wikipedia.org/wiki/%D0%9F%D1%80%D0%BE%D0%B5%D0%BA%D1%82" TargetMode="External"/><Relationship Id="rId60" Type="http://schemas.openxmlformats.org/officeDocument/2006/relationships/image" Target="media/image4.png"/><Relationship Id="rId65" Type="http://schemas.openxmlformats.org/officeDocument/2006/relationships/image" Target="media/image8.emf"/><Relationship Id="rId73" Type="http://schemas.openxmlformats.org/officeDocument/2006/relationships/hyperlink" Target="https://uk.wikipedia.org/wiki/C%2B%2B" TargetMode="External"/><Relationship Id="rId78" Type="http://schemas.openxmlformats.org/officeDocument/2006/relationships/hyperlink" Target="https://uk.wikipedia.org/wiki/Groovy" TargetMode="External"/><Relationship Id="rId81" Type="http://schemas.openxmlformats.org/officeDocument/2006/relationships/hyperlink" Target="https://uk.wikipedia.org/wiki/GPLv2" TargetMode="External"/><Relationship Id="rId86" Type="http://schemas.openxmlformats.org/officeDocument/2006/relationships/hyperlink" Target="https://uk.wikipedia.org/wiki/GNU" TargetMode="External"/><Relationship Id="rId94" Type="http://schemas.openxmlformats.org/officeDocument/2006/relationships/hyperlink" Target="https://uk.wikipedia.org/wiki/%D0%9F%D1%80%D0%BE%D1%86%D0%B5%D1%81_(%D1%96%D0%BD%D1%84%D0%BE%D1%80%D0%BC%D0%B0%D1%82%D0%B8%D0%BA%D0%B0)" TargetMode="External"/><Relationship Id="rId99" Type="http://schemas.openxmlformats.org/officeDocument/2006/relationships/hyperlink" Target="https://uk.wikipedia.org/wiki/%D0%A3%D1%81%D0%BF%D0%B0%D0%B4%D0%BA%D1%83%D0%B2%D0%B0%D0%BD%D0%BD%D1%8F_(%D0%BF%D1%80%D0%BE%D0%B3%D1%80%D0%B0%D0%BC%D1%83%D0%B2%D0%B0%D0%BD%D0%BD%D1%8F)" TargetMode="External"/><Relationship Id="rId101" Type="http://schemas.openxmlformats.org/officeDocument/2006/relationships/hyperlink" Target="https://uk.wikipedia.org/wiki/%D0%9C%D0%BE%D0%B4%D1%83%D0%BB%D1%8C_(%D0%BF%D1%80%D0%BE%D0%B3%D1%80%D0%B0%D0%BC%D1%83%D0%B2%D0%B0%D0%BD%D0%BD%D1%8F)" TargetMode="Externa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hyperlink" Target="https://uk.wikipedia.org/wiki/%D0%A1%D0%B5%D1%80%D0%B2%D0%B5%D1%80" TargetMode="External"/><Relationship Id="rId18" Type="http://schemas.openxmlformats.org/officeDocument/2006/relationships/hyperlink" Target="https://uk.wikipedia.org/wiki/%D0%9F%D0%B0%D1%80%D0%BE%D0%BB%D1%8C" TargetMode="External"/><Relationship Id="rId39" Type="http://schemas.openxmlformats.org/officeDocument/2006/relationships/hyperlink" Target="https://uk.wikipedia.org/wiki/%D0%A2%D0%B5%D0%BA%D1%81%D1%82%D0%BE%D0%B2%D0%B8%D0%B9_%D1%84%D0%B0%D0%B9%D0%BB" TargetMode="External"/><Relationship Id="rId109" Type="http://schemas.openxmlformats.org/officeDocument/2006/relationships/image" Target="media/image12.png"/><Relationship Id="rId34" Type="http://schemas.openxmlformats.org/officeDocument/2006/relationships/hyperlink" Target="https://uk.wikipedia.org/wiki/%D0%92%D1%81%D0%B5%D1%81%D0%B2%D1%96%D1%82%D0%BD%D1%8F_%D0%BF%D0%B0%D0%B2%D1%83%D1%82%D0%B8%D0%BD%D0%B0" TargetMode="External"/><Relationship Id="rId50" Type="http://schemas.openxmlformats.org/officeDocument/2006/relationships/hyperlink" Target="https://uk.wikipedia.org/wiki/%D0%92%D0%B8%D1%82%D1%80%D0%B0%D1%82%D0%B8" TargetMode="External"/><Relationship Id="rId55" Type="http://schemas.openxmlformats.org/officeDocument/2006/relationships/hyperlink" Target="http://soft.delovar.info/" TargetMode="External"/><Relationship Id="rId76" Type="http://schemas.openxmlformats.org/officeDocument/2006/relationships/hyperlink" Target="https://uk.wikipedia.org/wiki/HTML5" TargetMode="External"/><Relationship Id="rId97" Type="http://schemas.openxmlformats.org/officeDocument/2006/relationships/hyperlink" Target="https://uk.wikipedia.org/wiki/%D0%9F%D1%80%D0%BE%D0%B3%D1%80%D0%B0%D0%BC%D1%83%D0%B2%D0%B0%D0%BD%D0%BD%D1%8F" TargetMode="External"/><Relationship Id="rId104" Type="http://schemas.openxmlformats.org/officeDocument/2006/relationships/image" Target="media/image10.png"/><Relationship Id="rId7" Type="http://schemas.openxmlformats.org/officeDocument/2006/relationships/endnotes" Target="endnotes.xml"/><Relationship Id="rId71" Type="http://schemas.openxmlformats.org/officeDocument/2006/relationships/hyperlink" Target="https://uk.wikipedia.org/wiki/JavaFX" TargetMode="External"/><Relationship Id="rId92" Type="http://schemas.openxmlformats.org/officeDocument/2006/relationships/hyperlink" Target="https://uk.wikipedia.org/wiki/%D0%90%D0%BD%D0%B3%D0%BB%D1%96%D0%B9%D1%81%D1%8C%D0%BA%D0%B0_%D0%BC%D0%BE%D0%B2%D0%B0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s://uk.wikipedia.org/wiki/%D0%90%D0%BD%D0%B3%D0%BB%D1%96%D0%B9%D1%81%D1%8C%D0%BA%D0%B0_%D0%BC%D0%BE%D0%B2%D0%B0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08B32E-E08D-4F1F-84AF-A4A645628C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</TotalTime>
  <Pages>94</Pages>
  <Words>23126</Words>
  <Characters>131822</Characters>
  <Application>Microsoft Office Word</Application>
  <DocSecurity>0</DocSecurity>
  <Lines>1098</Lines>
  <Paragraphs>3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546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tr Buslyuk</dc:creator>
  <cp:keywords>Дипломная работа</cp:keywords>
  <cp:lastModifiedBy>User</cp:lastModifiedBy>
  <cp:revision>17</cp:revision>
  <dcterms:created xsi:type="dcterms:W3CDTF">2016-06-14T04:56:00Z</dcterms:created>
  <dcterms:modified xsi:type="dcterms:W3CDTF">2016-06-17T17:26:00Z</dcterms:modified>
</cp:coreProperties>
</file>